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3F39" w:rsidRDefault="00483F39" w:rsidP="00483F39">
      <w:pPr>
        <w:rPr>
          <w:b/>
          <w:sz w:val="32"/>
          <w:szCs w:val="32"/>
          <w:u w:val="single"/>
        </w:rPr>
      </w:pPr>
      <w:r>
        <w:rPr>
          <w:noProof/>
          <w:lang w:eastAsia="nl-NL"/>
        </w:rPr>
        <w:t xml:space="preserve"> </w:t>
      </w:r>
      <w:r>
        <w:rPr>
          <w:noProof/>
          <w:lang w:eastAsia="nl-NL"/>
        </w:rPr>
        <w:tab/>
      </w:r>
      <w:r>
        <w:rPr>
          <w:noProof/>
          <w:lang w:eastAsia="nl-NL"/>
        </w:rPr>
        <w:tab/>
      </w:r>
      <w:r>
        <w:rPr>
          <w:noProof/>
          <w:lang w:eastAsia="nl-NL"/>
        </w:rPr>
        <w:tab/>
      </w:r>
      <w:r>
        <w:rPr>
          <w:noProof/>
          <w:lang w:eastAsia="nl-NL"/>
        </w:rPr>
        <w:drawing>
          <wp:anchor distT="0" distB="0" distL="114300" distR="114300" simplePos="0" relativeHeight="251659264" behindDoc="0" locked="0" layoutInCell="1" allowOverlap="1" wp14:anchorId="28858BB9" wp14:editId="264E11C0">
            <wp:simplePos x="0" y="0"/>
            <wp:positionH relativeFrom="column">
              <wp:posOffset>1242695</wp:posOffset>
            </wp:positionH>
            <wp:positionV relativeFrom="paragraph">
              <wp:posOffset>1777365</wp:posOffset>
            </wp:positionV>
            <wp:extent cx="2809875" cy="2338705"/>
            <wp:effectExtent l="0" t="0" r="9525" b="4445"/>
            <wp:wrapSquare wrapText="bothSides"/>
            <wp:docPr id="1" name="Afbeelding 1" descr="http://www.robinleysen.be/wp-content/uploads/2012/10/roomba530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robinleysen.be/wp-content/uploads/2012/10/roomba530_2.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809875" cy="233870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65AE5">
        <w:rPr>
          <w:b/>
          <w:sz w:val="52"/>
          <w:szCs w:val="52"/>
        </w:rPr>
        <w:t>Productrapport</w:t>
      </w:r>
      <w:r>
        <w:br/>
      </w:r>
      <w:r>
        <w:br/>
        <w:t xml:space="preserve"> </w:t>
      </w:r>
      <w:r>
        <w:tab/>
      </w:r>
      <w:r>
        <w:tab/>
      </w:r>
      <w:r>
        <w:tab/>
        <w:t xml:space="preserve"> </w:t>
      </w:r>
      <w:r>
        <w:tab/>
      </w:r>
      <w:r w:rsidRPr="00965AE5">
        <w:rPr>
          <w:b/>
          <w:sz w:val="32"/>
          <w:szCs w:val="32"/>
          <w:u w:val="single"/>
        </w:rPr>
        <w:t>iRobot</w:t>
      </w:r>
      <w:r>
        <w:t xml:space="preserve"> </w:t>
      </w:r>
      <w:r w:rsidRPr="00965AE5">
        <w:rPr>
          <w:b/>
          <w:sz w:val="32"/>
          <w:szCs w:val="32"/>
          <w:u w:val="single"/>
        </w:rPr>
        <w:t>Roomba</w:t>
      </w:r>
      <w:r>
        <w:rPr>
          <w:b/>
          <w:sz w:val="32"/>
          <w:szCs w:val="32"/>
          <w:u w:val="single"/>
        </w:rPr>
        <w:br/>
      </w:r>
      <w:r>
        <w:rPr>
          <w:b/>
          <w:sz w:val="32"/>
          <w:szCs w:val="32"/>
          <w:u w:val="single"/>
        </w:rPr>
        <w:br/>
      </w:r>
      <w:r>
        <w:rPr>
          <w:b/>
          <w:sz w:val="32"/>
          <w:szCs w:val="32"/>
          <w:u w:val="single"/>
        </w:rPr>
        <w:br/>
      </w:r>
      <w:r>
        <w:rPr>
          <w:b/>
          <w:sz w:val="32"/>
          <w:szCs w:val="32"/>
          <w:u w:val="single"/>
        </w:rPr>
        <w:br/>
      </w:r>
    </w:p>
    <w:p w:rsidR="00483F39" w:rsidRDefault="00483F39" w:rsidP="00483F39">
      <w:pPr>
        <w:rPr>
          <w:b/>
          <w:sz w:val="32"/>
          <w:szCs w:val="32"/>
          <w:u w:val="single"/>
        </w:rPr>
      </w:pPr>
    </w:p>
    <w:p w:rsidR="00483F39" w:rsidRDefault="00483F39" w:rsidP="00483F39">
      <w:pPr>
        <w:rPr>
          <w:b/>
          <w:sz w:val="32"/>
          <w:szCs w:val="32"/>
          <w:u w:val="single"/>
        </w:rPr>
      </w:pPr>
    </w:p>
    <w:p w:rsidR="00483F39" w:rsidRDefault="00483F39" w:rsidP="00483F39">
      <w:pPr>
        <w:rPr>
          <w:b/>
          <w:sz w:val="32"/>
          <w:szCs w:val="32"/>
          <w:u w:val="single"/>
        </w:rPr>
      </w:pPr>
    </w:p>
    <w:p w:rsidR="00483F39" w:rsidRDefault="00483F39" w:rsidP="00483F39">
      <w:pPr>
        <w:rPr>
          <w:b/>
          <w:sz w:val="32"/>
          <w:szCs w:val="32"/>
          <w:u w:val="single"/>
        </w:rPr>
      </w:pPr>
    </w:p>
    <w:p w:rsidR="00483F39" w:rsidRDefault="00483F39" w:rsidP="00483F39">
      <w:pPr>
        <w:rPr>
          <w:b/>
          <w:sz w:val="32"/>
          <w:szCs w:val="32"/>
          <w:u w:val="single"/>
        </w:rPr>
      </w:pPr>
    </w:p>
    <w:p w:rsidR="00483F39" w:rsidRDefault="00483F39" w:rsidP="00483F39">
      <w:r>
        <w:rPr>
          <w:b/>
          <w:sz w:val="32"/>
          <w:szCs w:val="32"/>
          <w:u w:val="single"/>
        </w:rPr>
        <w:br/>
      </w:r>
      <w:r>
        <w:rPr>
          <w:b/>
          <w:sz w:val="32"/>
          <w:szCs w:val="32"/>
          <w:u w:val="single"/>
        </w:rPr>
        <w:br/>
      </w:r>
      <w:r>
        <w:br/>
      </w:r>
    </w:p>
    <w:tbl>
      <w:tblPr>
        <w:tblStyle w:val="TableGrid"/>
        <w:tblW w:w="0" w:type="auto"/>
        <w:tblLook w:val="04A0" w:firstRow="1" w:lastRow="0" w:firstColumn="1" w:lastColumn="0" w:noHBand="0" w:noVBand="1"/>
      </w:tblPr>
      <w:tblGrid>
        <w:gridCol w:w="4606"/>
        <w:gridCol w:w="4606"/>
      </w:tblGrid>
      <w:tr w:rsidR="00483F39" w:rsidTr="007B0E36">
        <w:tc>
          <w:tcPr>
            <w:tcW w:w="4606" w:type="dxa"/>
          </w:tcPr>
          <w:p w:rsidR="00483F39" w:rsidRDefault="00483F39" w:rsidP="007B0E36">
            <w:r>
              <w:t>Document</w:t>
            </w:r>
          </w:p>
        </w:tc>
        <w:tc>
          <w:tcPr>
            <w:tcW w:w="4606" w:type="dxa"/>
          </w:tcPr>
          <w:p w:rsidR="00483F39" w:rsidRDefault="00483F39" w:rsidP="007B0E36">
            <w:r>
              <w:t>Productrapport</w:t>
            </w:r>
          </w:p>
        </w:tc>
      </w:tr>
      <w:tr w:rsidR="00483F39" w:rsidTr="007B0E36">
        <w:tc>
          <w:tcPr>
            <w:tcW w:w="4606" w:type="dxa"/>
          </w:tcPr>
          <w:p w:rsidR="00483F39" w:rsidRDefault="00483F39" w:rsidP="007B0E36">
            <w:r>
              <w:t>Opdrachtnemer</w:t>
            </w:r>
          </w:p>
        </w:tc>
        <w:tc>
          <w:tcPr>
            <w:tcW w:w="4606" w:type="dxa"/>
          </w:tcPr>
          <w:p w:rsidR="00483F39" w:rsidRDefault="00483F39" w:rsidP="007B0E36">
            <w:r>
              <w:t>Hogeschool van Arnhem en Nijmegen</w:t>
            </w:r>
          </w:p>
        </w:tc>
      </w:tr>
      <w:tr w:rsidR="00483F39" w:rsidTr="007B0E36">
        <w:tc>
          <w:tcPr>
            <w:tcW w:w="4606" w:type="dxa"/>
          </w:tcPr>
          <w:p w:rsidR="00483F39" w:rsidRDefault="00483F39" w:rsidP="007B0E36">
            <w:r>
              <w:t>Opleidingsdeel</w:t>
            </w:r>
          </w:p>
        </w:tc>
        <w:tc>
          <w:tcPr>
            <w:tcW w:w="4606" w:type="dxa"/>
          </w:tcPr>
          <w:p w:rsidR="00483F39" w:rsidRDefault="00483F39" w:rsidP="007B0E36">
            <w:r>
              <w:t>Hoofdfase ESE</w:t>
            </w:r>
          </w:p>
        </w:tc>
      </w:tr>
      <w:tr w:rsidR="00483F39" w:rsidTr="007B0E36">
        <w:tc>
          <w:tcPr>
            <w:tcW w:w="4606" w:type="dxa"/>
          </w:tcPr>
          <w:p w:rsidR="00483F39" w:rsidRDefault="00483F39" w:rsidP="007B0E36">
            <w:r>
              <w:t>Vakcode</w:t>
            </w:r>
          </w:p>
        </w:tc>
        <w:tc>
          <w:tcPr>
            <w:tcW w:w="4606" w:type="dxa"/>
          </w:tcPr>
          <w:p w:rsidR="00483F39" w:rsidRDefault="00483F39" w:rsidP="007B0E36">
            <w:r>
              <w:t>PRJ4</w:t>
            </w:r>
          </w:p>
        </w:tc>
      </w:tr>
      <w:tr w:rsidR="00483F39" w:rsidTr="007B0E36">
        <w:tc>
          <w:tcPr>
            <w:tcW w:w="4606" w:type="dxa"/>
          </w:tcPr>
          <w:p w:rsidR="00483F39" w:rsidRDefault="00483F39" w:rsidP="007B0E36">
            <w:r>
              <w:t>Projectgroep</w:t>
            </w:r>
          </w:p>
        </w:tc>
        <w:tc>
          <w:tcPr>
            <w:tcW w:w="4606" w:type="dxa"/>
          </w:tcPr>
          <w:p w:rsidR="00483F39" w:rsidRDefault="00483F39" w:rsidP="007B0E36">
            <w:r>
              <w:t>ES2-y5</w:t>
            </w:r>
          </w:p>
        </w:tc>
      </w:tr>
      <w:tr w:rsidR="00483F39" w:rsidTr="007B0E36">
        <w:tc>
          <w:tcPr>
            <w:tcW w:w="4606" w:type="dxa"/>
          </w:tcPr>
          <w:p w:rsidR="00483F39" w:rsidRDefault="00483F39" w:rsidP="007B0E36">
            <w:r>
              <w:t>Projectleden</w:t>
            </w:r>
          </w:p>
        </w:tc>
        <w:tc>
          <w:tcPr>
            <w:tcW w:w="4606" w:type="dxa"/>
          </w:tcPr>
          <w:p w:rsidR="00483F39" w:rsidRDefault="00483F39" w:rsidP="007B0E36">
            <w:r>
              <w:t>Koen Beckers, Erik de Boer, Leon Gersen, Maarten Kompanje &amp; Tim Rijssemus.</w:t>
            </w:r>
          </w:p>
        </w:tc>
      </w:tr>
      <w:tr w:rsidR="00483F39" w:rsidTr="007B0E36">
        <w:tc>
          <w:tcPr>
            <w:tcW w:w="4606" w:type="dxa"/>
          </w:tcPr>
          <w:p w:rsidR="00483F39" w:rsidRDefault="00483F39" w:rsidP="007B0E36">
            <w:r>
              <w:t>Opdrachtgever</w:t>
            </w:r>
          </w:p>
        </w:tc>
        <w:tc>
          <w:tcPr>
            <w:tcW w:w="4606" w:type="dxa"/>
          </w:tcPr>
          <w:p w:rsidR="00483F39" w:rsidRDefault="00483F39" w:rsidP="007B0E36">
            <w:r>
              <w:t>Ruud Elsinghorst</w:t>
            </w:r>
          </w:p>
        </w:tc>
      </w:tr>
      <w:tr w:rsidR="00483F39" w:rsidTr="007B0E36">
        <w:tc>
          <w:tcPr>
            <w:tcW w:w="4606" w:type="dxa"/>
          </w:tcPr>
          <w:p w:rsidR="00483F39" w:rsidRDefault="00483F39" w:rsidP="007B0E36">
            <w:r>
              <w:t>Beoordelaar</w:t>
            </w:r>
          </w:p>
        </w:tc>
        <w:tc>
          <w:tcPr>
            <w:tcW w:w="4606" w:type="dxa"/>
          </w:tcPr>
          <w:p w:rsidR="00483F39" w:rsidRDefault="00483F39" w:rsidP="007B0E36">
            <w:r>
              <w:t>Nico Bouwman</w:t>
            </w:r>
          </w:p>
        </w:tc>
      </w:tr>
      <w:tr w:rsidR="00483F39" w:rsidTr="007B0E36">
        <w:tc>
          <w:tcPr>
            <w:tcW w:w="4606" w:type="dxa"/>
          </w:tcPr>
          <w:p w:rsidR="00483F39" w:rsidRDefault="00483F39" w:rsidP="007B0E36">
            <w:r>
              <w:t>Datum en plaats</w:t>
            </w:r>
          </w:p>
        </w:tc>
        <w:tc>
          <w:tcPr>
            <w:tcW w:w="4606" w:type="dxa"/>
          </w:tcPr>
          <w:p w:rsidR="00483F39" w:rsidRDefault="00483F39" w:rsidP="007B0E36">
            <w:r>
              <w:t>21-05-2013, Arnhem</w:t>
            </w:r>
          </w:p>
        </w:tc>
      </w:tr>
      <w:tr w:rsidR="00483F39" w:rsidTr="007B0E36">
        <w:tc>
          <w:tcPr>
            <w:tcW w:w="4606" w:type="dxa"/>
          </w:tcPr>
          <w:p w:rsidR="00483F39" w:rsidRDefault="00483F39" w:rsidP="007B0E36">
            <w:r>
              <w:t>Versie</w:t>
            </w:r>
          </w:p>
        </w:tc>
        <w:tc>
          <w:tcPr>
            <w:tcW w:w="4606" w:type="dxa"/>
          </w:tcPr>
          <w:p w:rsidR="00483F39" w:rsidRDefault="00483F39" w:rsidP="007B0E36">
            <w:r>
              <w:t>1.0</w:t>
            </w:r>
          </w:p>
        </w:tc>
      </w:tr>
    </w:tbl>
    <w:p w:rsidR="00C96094" w:rsidRPr="00416506" w:rsidRDefault="00483F39">
      <w:pPr>
        <w:rPr>
          <w:lang w:val="en-US"/>
        </w:rPr>
      </w:pPr>
      <w:r w:rsidRPr="00416506">
        <w:rPr>
          <w:lang w:val="en-US"/>
        </w:rPr>
        <w:br/>
      </w:r>
      <w:r w:rsidRPr="00416506">
        <w:rPr>
          <w:lang w:val="en-US"/>
        </w:rPr>
        <w:br/>
      </w:r>
      <w:r w:rsidRPr="00416506">
        <w:rPr>
          <w:lang w:val="en-US"/>
        </w:rPr>
        <w:br/>
      </w:r>
      <w:r w:rsidRPr="00416506">
        <w:rPr>
          <w:lang w:val="en-US"/>
        </w:rPr>
        <w:br/>
      </w:r>
      <w:r w:rsidRPr="00416506">
        <w:rPr>
          <w:lang w:val="en-US"/>
        </w:rPr>
        <w:br/>
      </w:r>
      <w:r w:rsidRPr="00416506">
        <w:rPr>
          <w:lang w:val="en-US"/>
        </w:rPr>
        <w:br/>
      </w:r>
      <w:r w:rsidRPr="00416506">
        <w:rPr>
          <w:lang w:val="en-US"/>
        </w:rPr>
        <w:br/>
      </w:r>
      <w:r w:rsidRPr="00416506">
        <w:rPr>
          <w:lang w:val="en-US"/>
        </w:rPr>
        <w:br/>
      </w:r>
      <w:r w:rsidRPr="00416506">
        <w:rPr>
          <w:lang w:val="en-US"/>
        </w:rPr>
        <w:br/>
      </w:r>
      <w:r w:rsidRPr="00416506">
        <w:rPr>
          <w:lang w:val="en-US"/>
        </w:rPr>
        <w:br/>
      </w:r>
      <w:r w:rsidRPr="00416506">
        <w:rPr>
          <w:lang w:val="en-US"/>
        </w:rPr>
        <w:br/>
      </w:r>
      <w:r w:rsidRPr="00416506">
        <w:rPr>
          <w:b/>
          <w:sz w:val="28"/>
          <w:szCs w:val="28"/>
          <w:lang w:val="en-US"/>
        </w:rPr>
        <w:lastRenderedPageBreak/>
        <w:t>Summary</w:t>
      </w:r>
      <w:r w:rsidRPr="00416506">
        <w:rPr>
          <w:lang w:val="en-US"/>
        </w:rPr>
        <w:br/>
      </w:r>
      <w:r w:rsidRPr="00416506">
        <w:rPr>
          <w:lang w:val="en-US"/>
        </w:rPr>
        <w:br/>
        <w:t xml:space="preserve">The </w:t>
      </w:r>
      <w:r w:rsidR="006A1768" w:rsidRPr="00416506">
        <w:rPr>
          <w:lang w:val="en-US"/>
        </w:rPr>
        <w:t>assignment</w:t>
      </w:r>
      <w:r w:rsidRPr="00416506">
        <w:rPr>
          <w:lang w:val="en-US"/>
        </w:rPr>
        <w:t xml:space="preserve"> is to control a robot called from a graphical user interface. There will also be a graphical simulator that can be used by the User Interface. The simulator will have the same options (including concerns sensors) as the real Roomba. </w:t>
      </w:r>
      <w:r>
        <w:rPr>
          <w:rStyle w:val="hps"/>
          <w:lang w:val="en"/>
        </w:rPr>
        <w:t>This robot</w:t>
      </w:r>
      <w:r>
        <w:rPr>
          <w:lang w:val="en"/>
        </w:rPr>
        <w:t xml:space="preserve"> </w:t>
      </w:r>
      <w:r>
        <w:rPr>
          <w:rStyle w:val="hps"/>
          <w:lang w:val="en"/>
        </w:rPr>
        <w:t>is a vacuum cleaner</w:t>
      </w:r>
      <w:r>
        <w:rPr>
          <w:lang w:val="en"/>
        </w:rPr>
        <w:t xml:space="preserve">. </w:t>
      </w:r>
      <w:r>
        <w:rPr>
          <w:rStyle w:val="hps"/>
          <w:lang w:val="en"/>
        </w:rPr>
        <w:t>It can</w:t>
      </w:r>
      <w:r>
        <w:rPr>
          <w:lang w:val="en"/>
        </w:rPr>
        <w:t xml:space="preserve"> </w:t>
      </w:r>
      <w:r>
        <w:rPr>
          <w:rStyle w:val="hps"/>
          <w:lang w:val="en"/>
        </w:rPr>
        <w:t>detect objects</w:t>
      </w:r>
      <w:r>
        <w:rPr>
          <w:lang w:val="en"/>
        </w:rPr>
        <w:t xml:space="preserve"> </w:t>
      </w:r>
      <w:r>
        <w:rPr>
          <w:rStyle w:val="hps"/>
          <w:lang w:val="en"/>
        </w:rPr>
        <w:t>and</w:t>
      </w:r>
      <w:r>
        <w:rPr>
          <w:lang w:val="en"/>
        </w:rPr>
        <w:t xml:space="preserve"> </w:t>
      </w:r>
      <w:r>
        <w:rPr>
          <w:rStyle w:val="hps"/>
          <w:lang w:val="en"/>
        </w:rPr>
        <w:t>thereby</w:t>
      </w:r>
      <w:r>
        <w:rPr>
          <w:lang w:val="en"/>
        </w:rPr>
        <w:t xml:space="preserve"> </w:t>
      </w:r>
      <w:r>
        <w:rPr>
          <w:rStyle w:val="hps"/>
          <w:lang w:val="en"/>
        </w:rPr>
        <w:t>avoid</w:t>
      </w:r>
      <w:r>
        <w:rPr>
          <w:lang w:val="en"/>
        </w:rPr>
        <w:t xml:space="preserve"> </w:t>
      </w:r>
      <w:r>
        <w:rPr>
          <w:rStyle w:val="hps"/>
          <w:lang w:val="en"/>
        </w:rPr>
        <w:t>objects.</w:t>
      </w:r>
      <w:r>
        <w:rPr>
          <w:lang w:val="en"/>
        </w:rPr>
        <w:t xml:space="preserve"> </w:t>
      </w:r>
      <w:r>
        <w:rPr>
          <w:rStyle w:val="hps"/>
          <w:lang w:val="en"/>
        </w:rPr>
        <w:t>The</w:t>
      </w:r>
      <w:r>
        <w:rPr>
          <w:lang w:val="en"/>
        </w:rPr>
        <w:t xml:space="preserve"> </w:t>
      </w:r>
      <w:r>
        <w:rPr>
          <w:rStyle w:val="hps"/>
          <w:lang w:val="en"/>
        </w:rPr>
        <w:t>robot</w:t>
      </w:r>
      <w:r>
        <w:rPr>
          <w:lang w:val="en"/>
        </w:rPr>
        <w:t xml:space="preserve"> </w:t>
      </w:r>
      <w:r>
        <w:rPr>
          <w:rStyle w:val="hps"/>
          <w:lang w:val="en"/>
        </w:rPr>
        <w:t>comprises</w:t>
      </w:r>
      <w:r>
        <w:rPr>
          <w:lang w:val="en"/>
        </w:rPr>
        <w:t xml:space="preserve"> </w:t>
      </w:r>
      <w:r>
        <w:rPr>
          <w:rStyle w:val="hps"/>
          <w:lang w:val="en"/>
        </w:rPr>
        <w:t>a variety of sensors</w:t>
      </w:r>
      <w:r>
        <w:rPr>
          <w:lang w:val="en"/>
        </w:rPr>
        <w:t>.</w:t>
      </w:r>
      <w:r w:rsidRPr="00416506">
        <w:rPr>
          <w:lang w:val="en-US"/>
        </w:rPr>
        <w:br/>
      </w:r>
      <w:r w:rsidRPr="00416506">
        <w:rPr>
          <w:lang w:val="en-US"/>
        </w:rPr>
        <w:br/>
        <w:t>The programming of the user interface and the simulator have been written in C++. The transmission and reception of data and the softening thereof is programmed in Rose Real Time.</w:t>
      </w:r>
      <w:r>
        <w:rPr>
          <w:lang w:val="en"/>
        </w:rPr>
        <w:br/>
      </w:r>
      <w:r>
        <w:rPr>
          <w:lang w:val="en"/>
        </w:rPr>
        <w:br/>
      </w:r>
      <w:r>
        <w:rPr>
          <w:rStyle w:val="hps"/>
          <w:lang w:val="en"/>
        </w:rPr>
        <w:t>All</w:t>
      </w:r>
      <w:r>
        <w:rPr>
          <w:lang w:val="en"/>
        </w:rPr>
        <w:t xml:space="preserve"> </w:t>
      </w:r>
      <w:r>
        <w:rPr>
          <w:rStyle w:val="hps"/>
          <w:lang w:val="en"/>
        </w:rPr>
        <w:t>requirements are</w:t>
      </w:r>
      <w:r>
        <w:rPr>
          <w:lang w:val="en"/>
        </w:rPr>
        <w:t xml:space="preserve"> </w:t>
      </w:r>
      <w:r>
        <w:rPr>
          <w:rStyle w:val="hps"/>
          <w:lang w:val="en"/>
        </w:rPr>
        <w:t>realized.</w:t>
      </w:r>
      <w:r>
        <w:rPr>
          <w:lang w:val="en"/>
        </w:rPr>
        <w:t xml:space="preserve"> </w:t>
      </w:r>
      <w:r>
        <w:rPr>
          <w:rStyle w:val="hps"/>
          <w:lang w:val="en"/>
        </w:rPr>
        <w:t>There</w:t>
      </w:r>
      <w:r>
        <w:rPr>
          <w:lang w:val="en"/>
        </w:rPr>
        <w:t xml:space="preserve"> </w:t>
      </w:r>
      <w:r>
        <w:rPr>
          <w:rStyle w:val="hps"/>
          <w:lang w:val="en"/>
        </w:rPr>
        <w:t>have been many problems</w:t>
      </w:r>
      <w:r>
        <w:rPr>
          <w:lang w:val="en"/>
        </w:rPr>
        <w:t xml:space="preserve"> </w:t>
      </w:r>
      <w:r>
        <w:rPr>
          <w:rStyle w:val="hps"/>
          <w:lang w:val="en"/>
        </w:rPr>
        <w:t>with programming in</w:t>
      </w:r>
      <w:r>
        <w:rPr>
          <w:lang w:val="en"/>
        </w:rPr>
        <w:t xml:space="preserve"> </w:t>
      </w:r>
      <w:r>
        <w:rPr>
          <w:rStyle w:val="hps"/>
          <w:lang w:val="en"/>
        </w:rPr>
        <w:t>Rose</w:t>
      </w:r>
      <w:r>
        <w:rPr>
          <w:lang w:val="en"/>
        </w:rPr>
        <w:t xml:space="preserve"> </w:t>
      </w:r>
      <w:r>
        <w:rPr>
          <w:rStyle w:val="hps"/>
          <w:lang w:val="en"/>
        </w:rPr>
        <w:t>RealTime</w:t>
      </w:r>
      <w:r>
        <w:rPr>
          <w:lang w:val="en"/>
        </w:rPr>
        <w:t xml:space="preserve">. </w:t>
      </w:r>
      <w:r>
        <w:rPr>
          <w:rStyle w:val="hps"/>
          <w:lang w:val="en"/>
        </w:rPr>
        <w:t>This is because</w:t>
      </w:r>
      <w:r>
        <w:rPr>
          <w:lang w:val="en"/>
        </w:rPr>
        <w:t xml:space="preserve"> </w:t>
      </w:r>
      <w:r>
        <w:rPr>
          <w:rStyle w:val="hps"/>
          <w:lang w:val="en"/>
        </w:rPr>
        <w:t>in our group</w:t>
      </w:r>
      <w:r>
        <w:rPr>
          <w:lang w:val="en"/>
        </w:rPr>
        <w:t xml:space="preserve"> </w:t>
      </w:r>
      <w:r>
        <w:rPr>
          <w:rStyle w:val="hps"/>
          <w:lang w:val="en"/>
        </w:rPr>
        <w:t>had</w:t>
      </w:r>
      <w:r>
        <w:rPr>
          <w:lang w:val="en"/>
        </w:rPr>
        <w:t xml:space="preserve"> </w:t>
      </w:r>
      <w:r>
        <w:rPr>
          <w:rStyle w:val="hps"/>
          <w:lang w:val="en"/>
        </w:rPr>
        <w:t>no</w:t>
      </w:r>
      <w:r>
        <w:rPr>
          <w:lang w:val="en"/>
        </w:rPr>
        <w:t xml:space="preserve"> </w:t>
      </w:r>
      <w:r>
        <w:rPr>
          <w:rStyle w:val="hps"/>
          <w:lang w:val="en"/>
        </w:rPr>
        <w:t>experience of working</w:t>
      </w:r>
      <w:r>
        <w:rPr>
          <w:lang w:val="en"/>
        </w:rPr>
        <w:t xml:space="preserve"> </w:t>
      </w:r>
      <w:r>
        <w:rPr>
          <w:rStyle w:val="hps"/>
          <w:lang w:val="en"/>
        </w:rPr>
        <w:t>in this program.</w:t>
      </w:r>
      <w:r w:rsidR="00285352">
        <w:rPr>
          <w:rStyle w:val="hps"/>
          <w:lang w:val="en"/>
        </w:rPr>
        <w:t xml:space="preserve"> The simulator works in conjunction with the User Interface.</w:t>
      </w:r>
      <w:r w:rsidR="00285352">
        <w:rPr>
          <w:rStyle w:val="hps"/>
          <w:lang w:val="en"/>
        </w:rPr>
        <w:br/>
      </w:r>
      <w:r w:rsidR="00285352">
        <w:rPr>
          <w:rStyle w:val="hps"/>
          <w:lang w:val="en"/>
        </w:rPr>
        <w:br/>
        <w:t>We thought it was a fun project. There was a lot of challenge , as no one had before programmed with Rose RealTime. Here we take a lot of experience. We are pleased to be working within the group.</w:t>
      </w:r>
      <w:r>
        <w:rPr>
          <w:rStyle w:val="hps"/>
          <w:lang w:val="en"/>
        </w:rPr>
        <w:br/>
      </w:r>
      <w:r w:rsidRPr="00416506">
        <w:rPr>
          <w:lang w:val="en-US"/>
        </w:rPr>
        <w:br/>
      </w:r>
      <w:r w:rsidRPr="00416506">
        <w:rPr>
          <w:lang w:val="en-US"/>
        </w:rPr>
        <w:br/>
      </w:r>
      <w:r w:rsidRPr="00416506">
        <w:rPr>
          <w:lang w:val="en-US"/>
        </w:rPr>
        <w:br/>
      </w:r>
      <w:r w:rsidRPr="00416506">
        <w:rPr>
          <w:lang w:val="en-US"/>
        </w:rPr>
        <w:br/>
      </w:r>
      <w:r w:rsidRPr="00416506">
        <w:rPr>
          <w:lang w:val="en-US"/>
        </w:rPr>
        <w:br/>
      </w:r>
      <w:r w:rsidRPr="00416506">
        <w:rPr>
          <w:lang w:val="en-US"/>
        </w:rPr>
        <w:br/>
      </w:r>
      <w:r w:rsidRPr="00416506">
        <w:rPr>
          <w:lang w:val="en-US"/>
        </w:rPr>
        <w:br/>
      </w:r>
      <w:r w:rsidRPr="00416506">
        <w:rPr>
          <w:lang w:val="en-US"/>
        </w:rPr>
        <w:br/>
      </w:r>
      <w:r w:rsidRPr="00416506">
        <w:rPr>
          <w:lang w:val="en-US"/>
        </w:rPr>
        <w:br/>
      </w:r>
      <w:r w:rsidRPr="00416506">
        <w:rPr>
          <w:lang w:val="en-US"/>
        </w:rPr>
        <w:br/>
      </w:r>
      <w:r w:rsidRPr="00416506">
        <w:rPr>
          <w:lang w:val="en-US"/>
        </w:rPr>
        <w:br/>
      </w:r>
      <w:r w:rsidRPr="00416506">
        <w:rPr>
          <w:lang w:val="en-US"/>
        </w:rPr>
        <w:br/>
      </w:r>
      <w:r w:rsidRPr="00416506">
        <w:rPr>
          <w:lang w:val="en-US"/>
        </w:rPr>
        <w:br/>
      </w:r>
      <w:r w:rsidRPr="00416506">
        <w:rPr>
          <w:lang w:val="en-US"/>
        </w:rPr>
        <w:br/>
      </w:r>
      <w:r w:rsidRPr="00416506">
        <w:rPr>
          <w:lang w:val="en-US"/>
        </w:rPr>
        <w:br/>
      </w:r>
      <w:r w:rsidRPr="00416506">
        <w:rPr>
          <w:lang w:val="en-US"/>
        </w:rPr>
        <w:br/>
      </w:r>
      <w:r w:rsidRPr="00416506">
        <w:rPr>
          <w:lang w:val="en-US"/>
        </w:rPr>
        <w:br/>
      </w:r>
      <w:r w:rsidRPr="00416506">
        <w:rPr>
          <w:lang w:val="en-US"/>
        </w:rPr>
        <w:br/>
      </w:r>
      <w:r w:rsidRPr="00416506">
        <w:rPr>
          <w:lang w:val="en-US"/>
        </w:rPr>
        <w:br/>
      </w:r>
      <w:r w:rsidRPr="00416506">
        <w:rPr>
          <w:lang w:val="en-US"/>
        </w:rPr>
        <w:br/>
      </w:r>
    </w:p>
    <w:p w:rsidR="00483F39" w:rsidRPr="00416506" w:rsidRDefault="00483F39">
      <w:pPr>
        <w:rPr>
          <w:lang w:val="en-US"/>
        </w:rPr>
      </w:pPr>
    </w:p>
    <w:p w:rsidR="00483F39" w:rsidRPr="00416506" w:rsidRDefault="00483F39">
      <w:pPr>
        <w:rPr>
          <w:lang w:val="en-US"/>
        </w:rPr>
      </w:pPr>
    </w:p>
    <w:p w:rsidR="001A61D2" w:rsidRPr="00416506" w:rsidRDefault="00483F39" w:rsidP="001A61D2">
      <w:pPr>
        <w:pStyle w:val="NoSpacing"/>
        <w:ind w:left="360"/>
        <w:rPr>
          <w:b/>
          <w:sz w:val="28"/>
          <w:szCs w:val="28"/>
          <w:lang w:val="en-US"/>
        </w:rPr>
      </w:pPr>
      <w:r w:rsidRPr="00416506">
        <w:rPr>
          <w:lang w:val="en-US"/>
        </w:rPr>
        <w:br/>
      </w:r>
      <w:r w:rsidRPr="00416506">
        <w:rPr>
          <w:lang w:val="en-US"/>
        </w:rPr>
        <w:br/>
      </w:r>
    </w:p>
    <w:p w:rsidR="001A61D2" w:rsidRDefault="00483F39" w:rsidP="001A61D2">
      <w:pPr>
        <w:pStyle w:val="NoSpacing"/>
        <w:rPr>
          <w:b/>
          <w:sz w:val="28"/>
          <w:szCs w:val="28"/>
        </w:rPr>
      </w:pPr>
      <w:r w:rsidRPr="001A61D2">
        <w:rPr>
          <w:b/>
          <w:sz w:val="28"/>
          <w:szCs w:val="28"/>
        </w:rPr>
        <w:lastRenderedPageBreak/>
        <w:t>Voorwoord</w:t>
      </w:r>
      <w:r>
        <w:br/>
      </w:r>
      <w:r>
        <w:br/>
        <w:t>Terugkijkend op dit project was dit een lastig maar geslaagd project. We hebben het allen zeer leerzaam ervaren om dieper in te gaan op het programmeren in C++ en met name het gebruik van Rose Real Time. Voordat dit project startte had nog geen van ons ervaring met Rose Real Time. Zo hebben we geleerd hoe we een TCP/IP verbinding en Seriële communicatie kunnen programmeren in Rose Real Time.</w:t>
      </w:r>
      <w:r>
        <w:br/>
      </w:r>
      <w:r>
        <w:br/>
        <w:t>Het is goed om te zien dat de User Interface en de simulator werken in samenwerking met Rose Real Time.</w:t>
      </w:r>
      <w:r>
        <w:br/>
      </w:r>
      <w:r>
        <w:br/>
        <w:t>Een verbeterpunt voor een volgend project is om alle opdrachten beter in te plannen en ons aan dit tijd schema te houden. Het kwam vaak voor dat we achter liepen op schema. Dit kwam mede doordat onze project lid (Stefan Broekman) met de opleiding stopte. Uiteindelijk is dit door hard werken geen tijdsprobleem geworden.</w:t>
      </w:r>
      <w:r>
        <w:br/>
      </w:r>
      <w:r>
        <w:br/>
        <w:t>We kijken terug op een geslaagd project en zijn tevreden met het product dat we hebben opgeleverd. Dit is onder andere mogelijk geweest door een goede samenwerking.</w:t>
      </w:r>
      <w:r>
        <w:br/>
      </w:r>
      <w:r>
        <w:br/>
      </w:r>
      <w:r>
        <w:br/>
      </w:r>
      <w:r>
        <w:br/>
      </w:r>
      <w:r>
        <w:br/>
      </w:r>
      <w:r>
        <w:br/>
      </w:r>
      <w:r>
        <w:br/>
      </w:r>
      <w:r>
        <w:br/>
      </w:r>
      <w:r>
        <w:br/>
      </w:r>
      <w:r>
        <w:br/>
      </w:r>
      <w:r>
        <w:br/>
      </w:r>
      <w:r>
        <w:br/>
      </w:r>
      <w:r>
        <w:br/>
      </w:r>
      <w:r>
        <w:br/>
      </w:r>
      <w:r>
        <w:br/>
      </w:r>
      <w:r>
        <w:br/>
      </w:r>
      <w:r>
        <w:br/>
      </w:r>
      <w:r>
        <w:br/>
      </w:r>
      <w:r>
        <w:br/>
      </w:r>
      <w:r>
        <w:br/>
      </w:r>
      <w:r>
        <w:br/>
      </w:r>
      <w:r>
        <w:br/>
      </w:r>
      <w:r>
        <w:br/>
      </w:r>
      <w:r>
        <w:br/>
      </w:r>
      <w:r>
        <w:br/>
      </w:r>
      <w:r>
        <w:br/>
      </w:r>
      <w:r>
        <w:br/>
      </w:r>
      <w:r>
        <w:br/>
      </w:r>
    </w:p>
    <w:p w:rsidR="001A61D2" w:rsidRDefault="001A61D2" w:rsidP="001A61D2">
      <w:pPr>
        <w:pStyle w:val="NoSpacing"/>
        <w:ind w:left="360"/>
        <w:rPr>
          <w:b/>
          <w:sz w:val="28"/>
          <w:szCs w:val="28"/>
        </w:rPr>
      </w:pPr>
    </w:p>
    <w:p w:rsidR="001A61D2" w:rsidRDefault="00F5199D" w:rsidP="001A61D2">
      <w:pPr>
        <w:pStyle w:val="NoSpacing"/>
        <w:ind w:left="360"/>
        <w:rPr>
          <w:b/>
          <w:sz w:val="28"/>
          <w:szCs w:val="28"/>
        </w:rPr>
      </w:pPr>
      <w:r>
        <w:rPr>
          <w:b/>
          <w:sz w:val="28"/>
          <w:szCs w:val="28"/>
        </w:rPr>
        <w:br/>
      </w:r>
      <w:r>
        <w:rPr>
          <w:b/>
          <w:sz w:val="28"/>
          <w:szCs w:val="28"/>
        </w:rPr>
        <w:br/>
      </w:r>
    </w:p>
    <w:p w:rsidR="001A61D2" w:rsidRDefault="0013396D" w:rsidP="00F5199D">
      <w:pPr>
        <w:pStyle w:val="NoSpacing"/>
        <w:rPr>
          <w:b/>
          <w:sz w:val="28"/>
          <w:szCs w:val="28"/>
        </w:rPr>
      </w:pPr>
      <w:r>
        <w:rPr>
          <w:b/>
          <w:sz w:val="28"/>
          <w:szCs w:val="28"/>
        </w:rPr>
        <w:lastRenderedPageBreak/>
        <w:t>Revisiehistorie</w:t>
      </w:r>
      <w:r>
        <w:rPr>
          <w:b/>
          <w:sz w:val="28"/>
          <w:szCs w:val="28"/>
        </w:rPr>
        <w:br/>
      </w:r>
    </w:p>
    <w:tbl>
      <w:tblPr>
        <w:tblStyle w:val="TableGrid"/>
        <w:tblW w:w="0" w:type="auto"/>
        <w:tblLook w:val="04A0" w:firstRow="1" w:lastRow="0" w:firstColumn="1" w:lastColumn="0" w:noHBand="0" w:noVBand="1"/>
      </w:tblPr>
      <w:tblGrid>
        <w:gridCol w:w="1384"/>
        <w:gridCol w:w="862"/>
        <w:gridCol w:w="2257"/>
        <w:gridCol w:w="2268"/>
      </w:tblGrid>
      <w:tr w:rsidR="0013396D" w:rsidTr="0013396D">
        <w:tc>
          <w:tcPr>
            <w:tcW w:w="1384" w:type="dxa"/>
            <w:shd w:val="clear" w:color="auto" w:fill="BFBFBF" w:themeFill="background1" w:themeFillShade="BF"/>
          </w:tcPr>
          <w:p w:rsidR="0013396D" w:rsidRPr="0013396D" w:rsidRDefault="0013396D" w:rsidP="00F5199D">
            <w:pPr>
              <w:pStyle w:val="NoSpacing"/>
              <w:rPr>
                <w:b/>
              </w:rPr>
            </w:pPr>
            <w:r w:rsidRPr="0013396D">
              <w:rPr>
                <w:b/>
              </w:rPr>
              <w:t>Datum</w:t>
            </w:r>
          </w:p>
        </w:tc>
        <w:tc>
          <w:tcPr>
            <w:tcW w:w="862" w:type="dxa"/>
            <w:shd w:val="clear" w:color="auto" w:fill="BFBFBF" w:themeFill="background1" w:themeFillShade="BF"/>
          </w:tcPr>
          <w:p w:rsidR="0013396D" w:rsidRPr="0013396D" w:rsidRDefault="0013396D" w:rsidP="00F5199D">
            <w:pPr>
              <w:pStyle w:val="NoSpacing"/>
              <w:rPr>
                <w:b/>
              </w:rPr>
            </w:pPr>
            <w:r w:rsidRPr="0013396D">
              <w:rPr>
                <w:b/>
              </w:rPr>
              <w:t>Revisie</w:t>
            </w:r>
          </w:p>
        </w:tc>
        <w:tc>
          <w:tcPr>
            <w:tcW w:w="2257" w:type="dxa"/>
            <w:shd w:val="clear" w:color="auto" w:fill="BFBFBF" w:themeFill="background1" w:themeFillShade="BF"/>
          </w:tcPr>
          <w:p w:rsidR="0013396D" w:rsidRPr="0013396D" w:rsidRDefault="0013396D" w:rsidP="00F5199D">
            <w:pPr>
              <w:pStyle w:val="NoSpacing"/>
              <w:rPr>
                <w:b/>
              </w:rPr>
            </w:pPr>
            <w:r w:rsidRPr="0013396D">
              <w:rPr>
                <w:b/>
              </w:rPr>
              <w:t>Opgewaardeerd door:</w:t>
            </w:r>
          </w:p>
        </w:tc>
        <w:tc>
          <w:tcPr>
            <w:tcW w:w="2268" w:type="dxa"/>
            <w:shd w:val="clear" w:color="auto" w:fill="BFBFBF" w:themeFill="background1" w:themeFillShade="BF"/>
          </w:tcPr>
          <w:p w:rsidR="0013396D" w:rsidRPr="0013396D" w:rsidRDefault="0013396D" w:rsidP="00F5199D">
            <w:pPr>
              <w:pStyle w:val="NoSpacing"/>
              <w:rPr>
                <w:b/>
              </w:rPr>
            </w:pPr>
            <w:r w:rsidRPr="0013396D">
              <w:rPr>
                <w:b/>
              </w:rPr>
              <w:t>Commentaar</w:t>
            </w:r>
          </w:p>
        </w:tc>
      </w:tr>
      <w:tr w:rsidR="0013396D" w:rsidTr="0013396D">
        <w:tc>
          <w:tcPr>
            <w:tcW w:w="1384" w:type="dxa"/>
          </w:tcPr>
          <w:p w:rsidR="0013396D" w:rsidRPr="0013396D" w:rsidRDefault="0013396D" w:rsidP="00F5199D">
            <w:pPr>
              <w:pStyle w:val="NoSpacing"/>
            </w:pPr>
            <w:r>
              <w:t>04-06-2013</w:t>
            </w:r>
          </w:p>
        </w:tc>
        <w:tc>
          <w:tcPr>
            <w:tcW w:w="862" w:type="dxa"/>
          </w:tcPr>
          <w:p w:rsidR="0013396D" w:rsidRPr="0013396D" w:rsidRDefault="0013396D" w:rsidP="00F5199D">
            <w:pPr>
              <w:pStyle w:val="NoSpacing"/>
            </w:pPr>
            <w:r>
              <w:t>0</w:t>
            </w:r>
          </w:p>
        </w:tc>
        <w:tc>
          <w:tcPr>
            <w:tcW w:w="2257" w:type="dxa"/>
          </w:tcPr>
          <w:p w:rsidR="0013396D" w:rsidRPr="0013396D" w:rsidRDefault="0013396D" w:rsidP="00F5199D">
            <w:pPr>
              <w:pStyle w:val="NoSpacing"/>
            </w:pPr>
            <w:r>
              <w:t>Maarten Kompanje</w:t>
            </w:r>
          </w:p>
        </w:tc>
        <w:tc>
          <w:tcPr>
            <w:tcW w:w="2268" w:type="dxa"/>
          </w:tcPr>
          <w:p w:rsidR="0013396D" w:rsidRPr="0013396D" w:rsidRDefault="0013396D" w:rsidP="00F5199D">
            <w:pPr>
              <w:pStyle w:val="NoSpacing"/>
            </w:pPr>
            <w:r>
              <w:t>Start productrapport</w:t>
            </w:r>
          </w:p>
        </w:tc>
      </w:tr>
      <w:tr w:rsidR="0013396D" w:rsidTr="0013396D">
        <w:tc>
          <w:tcPr>
            <w:tcW w:w="1384" w:type="dxa"/>
          </w:tcPr>
          <w:p w:rsidR="0013396D" w:rsidRPr="0013396D" w:rsidRDefault="0013396D" w:rsidP="00F5199D">
            <w:pPr>
              <w:pStyle w:val="NoSpacing"/>
            </w:pPr>
          </w:p>
        </w:tc>
        <w:tc>
          <w:tcPr>
            <w:tcW w:w="862" w:type="dxa"/>
          </w:tcPr>
          <w:p w:rsidR="0013396D" w:rsidRPr="0013396D" w:rsidRDefault="0013396D" w:rsidP="00F5199D">
            <w:pPr>
              <w:pStyle w:val="NoSpacing"/>
            </w:pPr>
          </w:p>
        </w:tc>
        <w:tc>
          <w:tcPr>
            <w:tcW w:w="2257" w:type="dxa"/>
          </w:tcPr>
          <w:p w:rsidR="0013396D" w:rsidRPr="0013396D" w:rsidRDefault="0013396D" w:rsidP="00F5199D">
            <w:pPr>
              <w:pStyle w:val="NoSpacing"/>
            </w:pPr>
          </w:p>
        </w:tc>
        <w:tc>
          <w:tcPr>
            <w:tcW w:w="2268" w:type="dxa"/>
          </w:tcPr>
          <w:p w:rsidR="0013396D" w:rsidRPr="0013396D" w:rsidRDefault="0013396D" w:rsidP="00F5199D">
            <w:pPr>
              <w:pStyle w:val="NoSpacing"/>
            </w:pPr>
          </w:p>
        </w:tc>
      </w:tr>
    </w:tbl>
    <w:p w:rsidR="0013396D" w:rsidRDefault="0013396D" w:rsidP="00F5199D">
      <w:pPr>
        <w:pStyle w:val="NoSpacing"/>
        <w:rPr>
          <w:b/>
          <w:sz w:val="28"/>
          <w:szCs w:val="28"/>
        </w:rPr>
      </w:pPr>
    </w:p>
    <w:p w:rsidR="0013396D" w:rsidRDefault="0013396D" w:rsidP="001A61D2">
      <w:pPr>
        <w:pStyle w:val="NoSpacing"/>
        <w:rPr>
          <w:b/>
          <w:sz w:val="28"/>
          <w:szCs w:val="28"/>
        </w:rPr>
      </w:pPr>
    </w:p>
    <w:p w:rsidR="0013396D" w:rsidRDefault="0013396D" w:rsidP="001A61D2">
      <w:pPr>
        <w:pStyle w:val="NoSpacing"/>
        <w:rPr>
          <w:b/>
          <w:sz w:val="28"/>
          <w:szCs w:val="28"/>
        </w:rPr>
      </w:pPr>
    </w:p>
    <w:p w:rsidR="0013396D" w:rsidRDefault="0013396D" w:rsidP="001A61D2">
      <w:pPr>
        <w:pStyle w:val="NoSpacing"/>
        <w:rPr>
          <w:b/>
          <w:sz w:val="28"/>
          <w:szCs w:val="28"/>
        </w:rPr>
      </w:pPr>
    </w:p>
    <w:p w:rsidR="0013396D" w:rsidRDefault="0013396D" w:rsidP="001A61D2">
      <w:pPr>
        <w:pStyle w:val="NoSpacing"/>
        <w:rPr>
          <w:b/>
          <w:sz w:val="28"/>
          <w:szCs w:val="28"/>
        </w:rPr>
      </w:pPr>
    </w:p>
    <w:p w:rsidR="0013396D" w:rsidRDefault="0013396D" w:rsidP="001A61D2">
      <w:pPr>
        <w:pStyle w:val="NoSpacing"/>
        <w:rPr>
          <w:b/>
          <w:sz w:val="28"/>
          <w:szCs w:val="28"/>
        </w:rPr>
      </w:pPr>
    </w:p>
    <w:p w:rsidR="0013396D" w:rsidRDefault="0013396D" w:rsidP="001A61D2">
      <w:pPr>
        <w:pStyle w:val="NoSpacing"/>
        <w:rPr>
          <w:b/>
          <w:sz w:val="28"/>
          <w:szCs w:val="28"/>
        </w:rPr>
      </w:pPr>
    </w:p>
    <w:p w:rsidR="0013396D" w:rsidRDefault="0013396D" w:rsidP="001A61D2">
      <w:pPr>
        <w:pStyle w:val="NoSpacing"/>
        <w:rPr>
          <w:b/>
          <w:sz w:val="28"/>
          <w:szCs w:val="28"/>
        </w:rPr>
      </w:pPr>
    </w:p>
    <w:p w:rsidR="0013396D" w:rsidRDefault="0013396D" w:rsidP="001A61D2">
      <w:pPr>
        <w:pStyle w:val="NoSpacing"/>
        <w:rPr>
          <w:b/>
          <w:sz w:val="28"/>
          <w:szCs w:val="28"/>
        </w:rPr>
      </w:pPr>
    </w:p>
    <w:p w:rsidR="0013396D" w:rsidRDefault="0013396D" w:rsidP="001A61D2">
      <w:pPr>
        <w:pStyle w:val="NoSpacing"/>
        <w:rPr>
          <w:b/>
          <w:sz w:val="28"/>
          <w:szCs w:val="28"/>
        </w:rPr>
      </w:pPr>
    </w:p>
    <w:p w:rsidR="0013396D" w:rsidRDefault="0013396D" w:rsidP="001A61D2">
      <w:pPr>
        <w:pStyle w:val="NoSpacing"/>
        <w:rPr>
          <w:b/>
          <w:sz w:val="28"/>
          <w:szCs w:val="28"/>
        </w:rPr>
      </w:pPr>
    </w:p>
    <w:p w:rsidR="0013396D" w:rsidRDefault="0013396D" w:rsidP="001A61D2">
      <w:pPr>
        <w:pStyle w:val="NoSpacing"/>
        <w:rPr>
          <w:b/>
          <w:sz w:val="28"/>
          <w:szCs w:val="28"/>
        </w:rPr>
      </w:pPr>
    </w:p>
    <w:p w:rsidR="0013396D" w:rsidRDefault="0013396D" w:rsidP="001A61D2">
      <w:pPr>
        <w:pStyle w:val="NoSpacing"/>
        <w:rPr>
          <w:b/>
          <w:sz w:val="28"/>
          <w:szCs w:val="28"/>
        </w:rPr>
      </w:pPr>
    </w:p>
    <w:p w:rsidR="0013396D" w:rsidRDefault="0013396D" w:rsidP="001A61D2">
      <w:pPr>
        <w:pStyle w:val="NoSpacing"/>
        <w:rPr>
          <w:b/>
          <w:sz w:val="28"/>
          <w:szCs w:val="28"/>
        </w:rPr>
      </w:pPr>
    </w:p>
    <w:p w:rsidR="0013396D" w:rsidRDefault="0013396D" w:rsidP="001A61D2">
      <w:pPr>
        <w:pStyle w:val="NoSpacing"/>
        <w:rPr>
          <w:b/>
          <w:sz w:val="28"/>
          <w:szCs w:val="28"/>
        </w:rPr>
      </w:pPr>
    </w:p>
    <w:p w:rsidR="0013396D" w:rsidRDefault="0013396D" w:rsidP="001A61D2">
      <w:pPr>
        <w:pStyle w:val="NoSpacing"/>
        <w:rPr>
          <w:b/>
          <w:sz w:val="28"/>
          <w:szCs w:val="28"/>
        </w:rPr>
      </w:pPr>
    </w:p>
    <w:p w:rsidR="0013396D" w:rsidRDefault="0013396D" w:rsidP="001A61D2">
      <w:pPr>
        <w:pStyle w:val="NoSpacing"/>
        <w:rPr>
          <w:b/>
          <w:sz w:val="28"/>
          <w:szCs w:val="28"/>
        </w:rPr>
      </w:pPr>
    </w:p>
    <w:p w:rsidR="0013396D" w:rsidRDefault="0013396D" w:rsidP="001A61D2">
      <w:pPr>
        <w:pStyle w:val="NoSpacing"/>
        <w:rPr>
          <w:b/>
          <w:sz w:val="28"/>
          <w:szCs w:val="28"/>
        </w:rPr>
      </w:pPr>
    </w:p>
    <w:p w:rsidR="0013396D" w:rsidRDefault="0013396D" w:rsidP="001A61D2">
      <w:pPr>
        <w:pStyle w:val="NoSpacing"/>
        <w:rPr>
          <w:b/>
          <w:sz w:val="28"/>
          <w:szCs w:val="28"/>
        </w:rPr>
      </w:pPr>
    </w:p>
    <w:p w:rsidR="0013396D" w:rsidRDefault="0013396D" w:rsidP="001A61D2">
      <w:pPr>
        <w:pStyle w:val="NoSpacing"/>
        <w:rPr>
          <w:b/>
          <w:sz w:val="28"/>
          <w:szCs w:val="28"/>
        </w:rPr>
      </w:pPr>
    </w:p>
    <w:p w:rsidR="0013396D" w:rsidRDefault="0013396D" w:rsidP="001A61D2">
      <w:pPr>
        <w:pStyle w:val="NoSpacing"/>
        <w:rPr>
          <w:b/>
          <w:sz w:val="28"/>
          <w:szCs w:val="28"/>
        </w:rPr>
      </w:pPr>
    </w:p>
    <w:p w:rsidR="0013396D" w:rsidRDefault="0013396D" w:rsidP="001A61D2">
      <w:pPr>
        <w:pStyle w:val="NoSpacing"/>
        <w:rPr>
          <w:b/>
          <w:sz w:val="28"/>
          <w:szCs w:val="28"/>
        </w:rPr>
      </w:pPr>
    </w:p>
    <w:p w:rsidR="0013396D" w:rsidRDefault="0013396D" w:rsidP="001A61D2">
      <w:pPr>
        <w:pStyle w:val="NoSpacing"/>
        <w:rPr>
          <w:b/>
          <w:sz w:val="28"/>
          <w:szCs w:val="28"/>
        </w:rPr>
      </w:pPr>
    </w:p>
    <w:p w:rsidR="0013396D" w:rsidRDefault="0013396D" w:rsidP="001A61D2">
      <w:pPr>
        <w:pStyle w:val="NoSpacing"/>
        <w:rPr>
          <w:b/>
          <w:sz w:val="28"/>
          <w:szCs w:val="28"/>
        </w:rPr>
      </w:pPr>
    </w:p>
    <w:p w:rsidR="0013396D" w:rsidRDefault="0013396D" w:rsidP="001A61D2">
      <w:pPr>
        <w:pStyle w:val="NoSpacing"/>
        <w:rPr>
          <w:b/>
          <w:sz w:val="28"/>
          <w:szCs w:val="28"/>
        </w:rPr>
      </w:pPr>
    </w:p>
    <w:p w:rsidR="0013396D" w:rsidRDefault="0013396D" w:rsidP="001A61D2">
      <w:pPr>
        <w:pStyle w:val="NoSpacing"/>
        <w:rPr>
          <w:b/>
          <w:sz w:val="28"/>
          <w:szCs w:val="28"/>
        </w:rPr>
      </w:pPr>
    </w:p>
    <w:p w:rsidR="0013396D" w:rsidRDefault="0013396D" w:rsidP="001A61D2">
      <w:pPr>
        <w:pStyle w:val="NoSpacing"/>
        <w:rPr>
          <w:b/>
          <w:sz w:val="28"/>
          <w:szCs w:val="28"/>
        </w:rPr>
      </w:pPr>
    </w:p>
    <w:p w:rsidR="0013396D" w:rsidRDefault="0013396D" w:rsidP="001A61D2">
      <w:pPr>
        <w:pStyle w:val="NoSpacing"/>
        <w:rPr>
          <w:b/>
          <w:sz w:val="28"/>
          <w:szCs w:val="28"/>
        </w:rPr>
      </w:pPr>
    </w:p>
    <w:p w:rsidR="0013396D" w:rsidRDefault="0013396D" w:rsidP="001A61D2">
      <w:pPr>
        <w:pStyle w:val="NoSpacing"/>
        <w:rPr>
          <w:b/>
          <w:sz w:val="28"/>
          <w:szCs w:val="28"/>
        </w:rPr>
      </w:pPr>
    </w:p>
    <w:p w:rsidR="0013396D" w:rsidRDefault="0013396D" w:rsidP="001A61D2">
      <w:pPr>
        <w:pStyle w:val="NoSpacing"/>
        <w:rPr>
          <w:b/>
          <w:sz w:val="28"/>
          <w:szCs w:val="28"/>
        </w:rPr>
      </w:pPr>
    </w:p>
    <w:p w:rsidR="0013396D" w:rsidRDefault="0013396D" w:rsidP="001A61D2">
      <w:pPr>
        <w:pStyle w:val="NoSpacing"/>
        <w:rPr>
          <w:b/>
          <w:sz w:val="28"/>
          <w:szCs w:val="28"/>
        </w:rPr>
      </w:pPr>
    </w:p>
    <w:p w:rsidR="0013396D" w:rsidRDefault="0013396D" w:rsidP="001A61D2">
      <w:pPr>
        <w:pStyle w:val="NoSpacing"/>
        <w:rPr>
          <w:b/>
          <w:sz w:val="28"/>
          <w:szCs w:val="28"/>
        </w:rPr>
      </w:pPr>
    </w:p>
    <w:p w:rsidR="0013396D" w:rsidRDefault="0013396D" w:rsidP="001A61D2">
      <w:pPr>
        <w:pStyle w:val="NoSpacing"/>
        <w:rPr>
          <w:b/>
          <w:sz w:val="28"/>
          <w:szCs w:val="28"/>
        </w:rPr>
      </w:pPr>
    </w:p>
    <w:p w:rsidR="0013396D" w:rsidRDefault="0013396D" w:rsidP="001A61D2">
      <w:pPr>
        <w:pStyle w:val="NoSpacing"/>
        <w:rPr>
          <w:b/>
          <w:sz w:val="28"/>
          <w:szCs w:val="28"/>
        </w:rPr>
      </w:pPr>
    </w:p>
    <w:p w:rsidR="0013396D" w:rsidRDefault="0013396D" w:rsidP="001A61D2">
      <w:pPr>
        <w:pStyle w:val="NoSpacing"/>
        <w:rPr>
          <w:b/>
          <w:sz w:val="28"/>
          <w:szCs w:val="28"/>
        </w:rPr>
      </w:pPr>
    </w:p>
    <w:p w:rsidR="0013396D" w:rsidRDefault="0013396D" w:rsidP="001A61D2">
      <w:pPr>
        <w:pStyle w:val="NoSpacing"/>
        <w:rPr>
          <w:b/>
          <w:sz w:val="28"/>
          <w:szCs w:val="28"/>
        </w:rPr>
      </w:pPr>
    </w:p>
    <w:p w:rsidR="00416506" w:rsidRDefault="00483F39" w:rsidP="00416506">
      <w:pPr>
        <w:pStyle w:val="Heading1"/>
      </w:pPr>
      <w:r w:rsidRPr="001A61D2">
        <w:lastRenderedPageBreak/>
        <w:t>Inhoudsopgave</w:t>
      </w:r>
      <w:r w:rsidR="00416506">
        <w:br/>
      </w:r>
      <w:r w:rsidR="00416506">
        <w:br/>
      </w:r>
    </w:p>
    <w:p w:rsidR="00416506" w:rsidRDefault="00416506">
      <w:pPr>
        <w:rPr>
          <w:rFonts w:eastAsiaTheme="minorEastAsia" w:cs="Times New Roman"/>
          <w:b/>
          <w:sz w:val="28"/>
          <w:szCs w:val="28"/>
        </w:rPr>
      </w:pPr>
      <w:r>
        <w:rPr>
          <w:b/>
          <w:sz w:val="28"/>
          <w:szCs w:val="28"/>
        </w:rPr>
        <w:br w:type="page"/>
      </w:r>
    </w:p>
    <w:p w:rsidR="00416506" w:rsidRDefault="00416506" w:rsidP="00416506">
      <w:pPr>
        <w:pStyle w:val="Heading1"/>
      </w:pPr>
      <w:r>
        <w:lastRenderedPageBreak/>
        <w:t>1. Inleiding</w:t>
      </w:r>
    </w:p>
    <w:p w:rsidR="00416506" w:rsidRDefault="00E7555B" w:rsidP="001A61D2">
      <w:pPr>
        <w:rPr>
          <w:b/>
          <w:sz w:val="28"/>
          <w:szCs w:val="28"/>
        </w:rPr>
      </w:pPr>
      <w:r>
        <w:rPr>
          <w:b/>
          <w:sz w:val="28"/>
          <w:szCs w:val="28"/>
        </w:rPr>
        <w:br/>
      </w:r>
      <w:r w:rsidR="000D43C0">
        <w:t>Dit document is bedoelt om inzicht te krijgen in het product dat wij hebben opgeleverd. De opdracht was om een robotstofzuiger te bedienen en hierbij een simulator te maken.</w:t>
      </w:r>
      <w:r w:rsidR="000D43C0">
        <w:br/>
      </w:r>
      <w:r w:rsidR="000D43C0">
        <w:br/>
        <w:t>De opdrachtgever is de heer Ruud Elsinghorst, de contactpersoon met de HAN is Nico Bouwman. De leden van projectgroep 5 van de ES2 (opleiding Embedded Systems Engineering) klas zijn verantwoordelijk voor  het uitvoeren van dit project.</w:t>
      </w:r>
      <w:r w:rsidR="000D43C0">
        <w:br/>
      </w:r>
      <w:r w:rsidR="000D43C0">
        <w:br/>
        <w:t xml:space="preserve">In dit document wordt uitgelegd hoe deze Roomba geprogrammeerd is met de hierbij behorende User Interface en Roomba simulator. Hierbij is veelal gebruik gemaakt van de programmeer omgeving Rose Real Time. Deze robotstofzuiger gaat rijden zodra deze het startsignaal krijgt. </w:t>
      </w:r>
      <w:r w:rsidR="00153A1D">
        <w:t>Onderweg zuigt de robot alles op wat hij tegen komt. Zodra de robot een object(muur) raakt draait hij een x aantal graden en vervolgt zijn weg. Als de stofzuiger klaar is keert hij terug naar zijn dock waar de accu weer volgeladen wordt.</w:t>
      </w:r>
      <w:r w:rsidR="00153A1D">
        <w:br/>
      </w:r>
      <w:r w:rsidR="00153A1D">
        <w:br/>
        <w:t xml:space="preserve">Wij hebben een User Interface ontworpen waarmee de Roomba zelf te bedienen is. </w:t>
      </w:r>
      <w:r w:rsidR="000D43C0">
        <w:t xml:space="preserve"> </w:t>
      </w:r>
      <w:r w:rsidR="00153A1D">
        <w:t>Ook beschikt het programma over andere onderdelen zoals het uitlezen van verschillende sensoren, denk hierbij aan hoe vol de accu zit, hoeveel vuil er in de Roomba zit, enzovoort.</w:t>
      </w:r>
      <w:r w:rsidR="00BC066B">
        <w:br/>
      </w:r>
      <w:r w:rsidR="00BC066B">
        <w:br/>
        <w:t>Met deze zelfde User Interface is ook de simulator aan te sturen. De simulator heeft dezelfde opties als de ‘echte’ Roomba.</w:t>
      </w:r>
      <w:r w:rsidR="00BC066B">
        <w:br/>
      </w:r>
      <w:r w:rsidR="00BC066B">
        <w:br/>
        <w:t>Het doorsturen van de informatie gebeurd met de software Rose Real Time. Vooraf hadden wij geen ervaring met deze programmeer omgeving. Het was dan ook een grote uitdaging om met deze software te gaan werken.</w:t>
      </w:r>
      <w:r w:rsidR="00BC066B">
        <w:br/>
      </w:r>
      <w:r w:rsidR="00BC066B">
        <w:br/>
        <w:t>In dit document worden de Functionele en Technische specificaties beschreven die we bepaald hebben voor we aan de realisatie begonnen die daarna besproken worden. Vervolgens worden de test resultaten van de gemaakte programma beschreven.</w:t>
      </w:r>
      <w:r w:rsidR="00BC066B">
        <w:br/>
      </w:r>
    </w:p>
    <w:p w:rsidR="00416506" w:rsidRDefault="00416506">
      <w:pPr>
        <w:rPr>
          <w:b/>
          <w:sz w:val="28"/>
          <w:szCs w:val="28"/>
        </w:rPr>
      </w:pPr>
      <w:r>
        <w:rPr>
          <w:b/>
          <w:sz w:val="28"/>
          <w:szCs w:val="28"/>
        </w:rPr>
        <w:br w:type="page"/>
      </w:r>
    </w:p>
    <w:p w:rsidR="00416506" w:rsidRDefault="00483F39" w:rsidP="00416506">
      <w:pPr>
        <w:pStyle w:val="Heading1"/>
      </w:pPr>
      <w:r w:rsidRPr="001A61D2">
        <w:lastRenderedPageBreak/>
        <w:t>2. Functioneel ontwerp</w:t>
      </w:r>
    </w:p>
    <w:p w:rsidR="001A61D2" w:rsidRPr="00C33AC5" w:rsidRDefault="00483F39" w:rsidP="001A61D2">
      <w:r>
        <w:br/>
      </w:r>
      <w:r w:rsidR="00E107AC" w:rsidRPr="00416506">
        <w:rPr>
          <w:rStyle w:val="Heading2Char"/>
        </w:rPr>
        <w:t>2.1 Doe</w:t>
      </w:r>
      <w:r w:rsidR="00416506" w:rsidRPr="00416506">
        <w:rPr>
          <w:rStyle w:val="Heading2Char"/>
        </w:rPr>
        <w:t>l</w:t>
      </w:r>
      <w:r w:rsidR="00E107AC" w:rsidRPr="00416506">
        <w:rPr>
          <w:rStyle w:val="Heading2Char"/>
        </w:rPr>
        <w:t>stelling Functioneel ontwerp</w:t>
      </w:r>
      <w:r w:rsidR="0059260E" w:rsidRPr="00416506">
        <w:rPr>
          <w:rStyle w:val="Heading2Char"/>
        </w:rPr>
        <w:br/>
      </w:r>
      <w:r w:rsidR="00E107AC">
        <w:rPr>
          <w:b/>
        </w:rPr>
        <w:br/>
      </w:r>
      <w:r w:rsidR="00E107AC">
        <w:t>Dit document is gemaakt in opdracht van de opdrachtgever en heeft als doel het verkrijgen van een complete specificatie van het te ontwikkelen product. Dit document geeft duidelijk weer wat de functionele werking van de nieuwe besturing is. Een onderdeel hiervan is een beschrijving van de gebruikersinterface en een ontwerp van de handleiding. Het functioneel ontwerp dient te worden voldaan aan de eisen en wensen van de opdrachtgever.</w:t>
      </w:r>
      <w:r w:rsidR="00E107AC">
        <w:rPr>
          <w:b/>
        </w:rPr>
        <w:br/>
      </w:r>
      <w:r w:rsidR="00E107AC">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br/>
      </w:r>
      <w:r w:rsidR="000A047E">
        <w:rPr>
          <w:b/>
        </w:rPr>
        <w:lastRenderedPageBreak/>
        <w:br/>
      </w:r>
      <w:r w:rsidRPr="006C6CED">
        <w:rPr>
          <w:b/>
          <w:sz w:val="28"/>
          <w:szCs w:val="28"/>
        </w:rPr>
        <w:t>2.</w:t>
      </w:r>
      <w:r w:rsidR="00E107AC" w:rsidRPr="006C6CED">
        <w:rPr>
          <w:b/>
          <w:sz w:val="28"/>
          <w:szCs w:val="28"/>
        </w:rPr>
        <w:t>2</w:t>
      </w:r>
      <w:r w:rsidRPr="006C6CED">
        <w:rPr>
          <w:b/>
          <w:sz w:val="28"/>
          <w:szCs w:val="28"/>
        </w:rPr>
        <w:t xml:space="preserve"> Globaal IPO schema</w:t>
      </w:r>
      <w:r>
        <w:br/>
      </w:r>
      <w:r>
        <w:br/>
      </w:r>
      <w:r w:rsidRPr="006C6CED">
        <w:rPr>
          <w:b/>
          <w:sz w:val="28"/>
          <w:szCs w:val="28"/>
        </w:rPr>
        <w:t>2.</w:t>
      </w:r>
      <w:r w:rsidR="00E107AC" w:rsidRPr="006C6CED">
        <w:rPr>
          <w:b/>
          <w:sz w:val="28"/>
          <w:szCs w:val="28"/>
        </w:rPr>
        <w:t>2</w:t>
      </w:r>
      <w:r w:rsidRPr="006C6CED">
        <w:rPr>
          <w:b/>
          <w:sz w:val="28"/>
          <w:szCs w:val="28"/>
        </w:rPr>
        <w:t>.1 Het Systeem</w:t>
      </w:r>
    </w:p>
    <w:p w:rsidR="001A61D2" w:rsidRDefault="001A61D2" w:rsidP="001A61D2">
      <w:pPr>
        <w:pStyle w:val="NoSpacing"/>
        <w:numPr>
          <w:ilvl w:val="0"/>
          <w:numId w:val="2"/>
        </w:numPr>
      </w:pPr>
      <w:r>
        <w:t>De Roomba gaat rijden(stofzuigen) als dit signaal gegeven wordt;</w:t>
      </w:r>
    </w:p>
    <w:p w:rsidR="001A61D2" w:rsidRDefault="001A61D2" w:rsidP="001A61D2">
      <w:pPr>
        <w:pStyle w:val="NoSpacing"/>
        <w:numPr>
          <w:ilvl w:val="0"/>
          <w:numId w:val="2"/>
        </w:numPr>
      </w:pPr>
      <w:r>
        <w:t>De Roomba ontwijkt obstakels en herkent afstapjes;</w:t>
      </w:r>
    </w:p>
    <w:p w:rsidR="001A61D2" w:rsidRDefault="001A61D2" w:rsidP="001A61D2">
      <w:pPr>
        <w:pStyle w:val="NoSpacing"/>
        <w:numPr>
          <w:ilvl w:val="0"/>
          <w:numId w:val="2"/>
        </w:numPr>
      </w:pPr>
      <w:r>
        <w:t>Verrichtingen van de Roomba kunnen op afstand gevolgd worden;</w:t>
      </w:r>
    </w:p>
    <w:p w:rsidR="001A61D2" w:rsidRDefault="001A61D2" w:rsidP="001A61D2">
      <w:pPr>
        <w:pStyle w:val="NoSpacing"/>
        <w:numPr>
          <w:ilvl w:val="0"/>
          <w:numId w:val="2"/>
        </w:numPr>
      </w:pPr>
      <w:r>
        <w:t>Instellingen kunnen op afstand worden aangebracht;</w:t>
      </w:r>
    </w:p>
    <w:p w:rsidR="001A61D2" w:rsidRDefault="001A61D2" w:rsidP="001A61D2">
      <w:pPr>
        <w:pStyle w:val="NoSpacing"/>
        <w:numPr>
          <w:ilvl w:val="0"/>
          <w:numId w:val="2"/>
        </w:numPr>
      </w:pPr>
      <w:r>
        <w:t>De Roomba kan via de GUI op afstand bestuurd worden;</w:t>
      </w:r>
    </w:p>
    <w:p w:rsidR="001A61D2" w:rsidRDefault="001A61D2" w:rsidP="001A61D2">
      <w:pPr>
        <w:pStyle w:val="NoSpacing"/>
      </w:pPr>
      <w:r>
        <w:br/>
      </w:r>
      <w:r>
        <w:br/>
      </w:r>
      <w:r w:rsidRPr="006C6CED">
        <w:rPr>
          <w:b/>
          <w:sz w:val="28"/>
          <w:szCs w:val="28"/>
        </w:rPr>
        <w:t>2.</w:t>
      </w:r>
      <w:r w:rsidR="00E107AC" w:rsidRPr="006C6CED">
        <w:rPr>
          <w:b/>
          <w:sz w:val="28"/>
          <w:szCs w:val="28"/>
        </w:rPr>
        <w:t>2</w:t>
      </w:r>
      <w:r w:rsidRPr="006C6CED">
        <w:rPr>
          <w:b/>
          <w:sz w:val="28"/>
          <w:szCs w:val="28"/>
        </w:rPr>
        <w:t>.2 Hoofdfunctie</w:t>
      </w:r>
      <w:r w:rsidR="0059260E">
        <w:rPr>
          <w:b/>
          <w:sz w:val="28"/>
          <w:szCs w:val="28"/>
        </w:rPr>
        <w:br/>
      </w:r>
      <w:r>
        <w:br/>
        <w:t>De hoofdfunctie van de Roomba is het schoonmaken van een ruimte zonder obstakels te raken of ergens van af te vallen. Als de Roomba klaar is met dit proces gaat deze terug naar zijn beginpunt. De instellingen kunnen op de computer ingesteld worden.</w:t>
      </w:r>
      <w:r>
        <w:br/>
      </w:r>
      <w:r>
        <w:br/>
      </w:r>
      <w:r w:rsidRPr="006C6CED">
        <w:rPr>
          <w:b/>
          <w:sz w:val="28"/>
          <w:szCs w:val="28"/>
        </w:rPr>
        <w:t>2.</w:t>
      </w:r>
      <w:r w:rsidR="00E107AC" w:rsidRPr="006C6CED">
        <w:rPr>
          <w:b/>
          <w:sz w:val="28"/>
          <w:szCs w:val="28"/>
        </w:rPr>
        <w:t>2</w:t>
      </w:r>
      <w:r w:rsidRPr="006C6CED">
        <w:rPr>
          <w:b/>
          <w:sz w:val="28"/>
          <w:szCs w:val="28"/>
        </w:rPr>
        <w:t>.3 Subfuncties</w:t>
      </w:r>
      <w:r w:rsidR="0059260E">
        <w:rPr>
          <w:b/>
          <w:sz w:val="28"/>
          <w:szCs w:val="28"/>
        </w:rPr>
        <w:br/>
      </w:r>
      <w:bookmarkStart w:id="0" w:name="_GoBack"/>
      <w:bookmarkEnd w:id="0"/>
      <w:r>
        <w:br/>
        <w:t>De Roomba bevat de volgende subfuncties;</w:t>
      </w:r>
    </w:p>
    <w:p w:rsidR="001A61D2" w:rsidRDefault="001A61D2" w:rsidP="001A61D2">
      <w:pPr>
        <w:pStyle w:val="NoSpacing"/>
        <w:numPr>
          <w:ilvl w:val="0"/>
          <w:numId w:val="3"/>
        </w:numPr>
      </w:pPr>
      <w:r>
        <w:t>De Roomba rijdt terug naar het beginpunt na het voltooien van de opdracht;</w:t>
      </w:r>
    </w:p>
    <w:p w:rsidR="001A61D2" w:rsidRDefault="001A61D2" w:rsidP="001A61D2">
      <w:pPr>
        <w:pStyle w:val="NoSpacing"/>
        <w:numPr>
          <w:ilvl w:val="0"/>
          <w:numId w:val="3"/>
        </w:numPr>
      </w:pPr>
      <w:r>
        <w:t>Er word een grafische interface ontworpen waarmee de Roomba gevolgd wordt;</w:t>
      </w:r>
    </w:p>
    <w:p w:rsidR="001A61D2" w:rsidRDefault="001A61D2" w:rsidP="001A61D2">
      <w:pPr>
        <w:pStyle w:val="NoSpacing"/>
        <w:numPr>
          <w:ilvl w:val="0"/>
          <w:numId w:val="3"/>
        </w:numPr>
      </w:pPr>
      <w:r>
        <w:t>Er kan ingevoerd worden hoelang de Roomba actief moet zijn;</w:t>
      </w:r>
    </w:p>
    <w:p w:rsidR="001A61D2" w:rsidRDefault="001A61D2" w:rsidP="001A61D2">
      <w:pPr>
        <w:pStyle w:val="NoSpacing"/>
        <w:numPr>
          <w:ilvl w:val="0"/>
          <w:numId w:val="3"/>
        </w:numPr>
      </w:pPr>
      <w:r>
        <w:t>De Roomba moet handmatig via de PC te bedienen zijn;</w:t>
      </w:r>
      <w:r w:rsidR="00E107AC">
        <w:br/>
      </w:r>
      <w:r w:rsidR="00E107AC">
        <w:br/>
      </w:r>
    </w:p>
    <w:p w:rsidR="00E107AC" w:rsidRDefault="001A61D2" w:rsidP="00E107AC">
      <w:pPr>
        <w:pStyle w:val="NoSpacing"/>
      </w:pPr>
      <w:r w:rsidRPr="006C6CED">
        <w:rPr>
          <w:b/>
          <w:sz w:val="28"/>
          <w:szCs w:val="28"/>
        </w:rPr>
        <w:t xml:space="preserve"> </w:t>
      </w:r>
      <w:r w:rsidR="00E107AC" w:rsidRPr="006C6CED">
        <w:rPr>
          <w:b/>
          <w:sz w:val="28"/>
          <w:szCs w:val="28"/>
        </w:rPr>
        <w:t>2.2.4 Globaal IPO Schema</w:t>
      </w:r>
      <w:r w:rsidR="00E107AC">
        <w:br/>
      </w:r>
      <w:r w:rsidR="00E107AC">
        <w:br/>
      </w:r>
      <w:r w:rsidR="00E107AC">
        <w:rPr>
          <w:noProof/>
          <w:lang w:eastAsia="nl-NL"/>
        </w:rPr>
        <w:drawing>
          <wp:inline distT="0" distB="0" distL="0" distR="0" wp14:anchorId="1A284F53" wp14:editId="1777D761">
            <wp:extent cx="5753100" cy="2847975"/>
            <wp:effectExtent l="0" t="0" r="0" b="9525"/>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3100" cy="2847975"/>
                    </a:xfrm>
                    <a:prstGeom prst="rect">
                      <a:avLst/>
                    </a:prstGeom>
                    <a:noFill/>
                    <a:ln>
                      <a:noFill/>
                    </a:ln>
                  </pic:spPr>
                </pic:pic>
              </a:graphicData>
            </a:graphic>
          </wp:inline>
        </w:drawing>
      </w:r>
      <w:r w:rsidR="00E107AC">
        <w:br/>
      </w:r>
    </w:p>
    <w:p w:rsidR="0059260E" w:rsidRDefault="0059260E" w:rsidP="00E107AC">
      <w:pPr>
        <w:pStyle w:val="NoSpacing"/>
        <w:rPr>
          <w:b/>
          <w:sz w:val="28"/>
          <w:szCs w:val="28"/>
        </w:rPr>
      </w:pPr>
    </w:p>
    <w:p w:rsidR="00E107AC" w:rsidRPr="00E107AC" w:rsidRDefault="00416506" w:rsidP="00E107AC">
      <w:pPr>
        <w:pStyle w:val="NoSpacing"/>
      </w:pPr>
      <w:r>
        <w:rPr>
          <w:b/>
          <w:sz w:val="28"/>
          <w:szCs w:val="28"/>
        </w:rPr>
        <w:t>2.2</w:t>
      </w:r>
      <w:r w:rsidR="00E107AC" w:rsidRPr="006C6CED">
        <w:rPr>
          <w:b/>
          <w:sz w:val="28"/>
          <w:szCs w:val="28"/>
        </w:rPr>
        <w:t>.5 IPO schema’s Roomba</w:t>
      </w:r>
      <w:r w:rsidR="00E107AC">
        <w:br/>
      </w:r>
      <w:r w:rsidR="00E107AC">
        <w:br/>
      </w:r>
      <w:r w:rsidR="00E107AC">
        <w:lastRenderedPageBreak/>
        <w:t xml:space="preserve">Het project bestaat uit een aantal functionele blokken waartussen onderlinge connecties bestaan. Deze blokken hebben betrekking op ingevoerde en uitgevoerde gegevens, en zijn afgebeeld in </w:t>
      </w:r>
    </w:p>
    <w:p w:rsidR="00E107AC" w:rsidRDefault="00E107AC" w:rsidP="00E107AC">
      <w:pPr>
        <w:pStyle w:val="NoSpacing"/>
      </w:pPr>
      <w:r>
        <w:t>onderstaande figuur.</w:t>
      </w:r>
    </w:p>
    <w:p w:rsidR="00E107AC" w:rsidRDefault="00E107AC" w:rsidP="00E107AC">
      <w:pPr>
        <w:spacing w:after="0"/>
      </w:pPr>
    </w:p>
    <w:p w:rsidR="00E107AC" w:rsidRDefault="00E107AC" w:rsidP="00E107AC">
      <w:pPr>
        <w:spacing w:after="0"/>
      </w:pPr>
      <w:r w:rsidRPr="00953C96">
        <w:rPr>
          <w:noProof/>
          <w:lang w:eastAsia="nl-NL"/>
        </w:rPr>
        <w:drawing>
          <wp:anchor distT="0" distB="0" distL="114300" distR="114300" simplePos="0" relativeHeight="251661312" behindDoc="0" locked="0" layoutInCell="1" allowOverlap="1" wp14:anchorId="244C2E43" wp14:editId="1997747E">
            <wp:simplePos x="0" y="0"/>
            <wp:positionH relativeFrom="column">
              <wp:posOffset>0</wp:posOffset>
            </wp:positionH>
            <wp:positionV relativeFrom="paragraph">
              <wp:posOffset>180975</wp:posOffset>
            </wp:positionV>
            <wp:extent cx="5967730" cy="3488690"/>
            <wp:effectExtent l="0" t="0" r="0" b="0"/>
            <wp:wrapTopAndBottom/>
            <wp:docPr id="5" name="Picture 1" descr="C:\Users\Leon\Downloads\UntitledDocu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on\Downloads\UntitledDocument.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67730" cy="34886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107AC" w:rsidRDefault="00E107AC" w:rsidP="00E107AC">
      <w:pPr>
        <w:spacing w:after="0"/>
      </w:pPr>
    </w:p>
    <w:p w:rsidR="00E107AC" w:rsidRPr="00BF6678" w:rsidRDefault="00E107AC" w:rsidP="00E107AC">
      <w:pPr>
        <w:pStyle w:val="ListParagraph"/>
        <w:numPr>
          <w:ilvl w:val="0"/>
          <w:numId w:val="4"/>
        </w:numPr>
        <w:spacing w:after="0"/>
        <w:rPr>
          <w:b/>
        </w:rPr>
      </w:pPr>
      <w:r w:rsidRPr="00BF6678">
        <w:rPr>
          <w:b/>
        </w:rPr>
        <w:t>Uitlezen</w:t>
      </w:r>
    </w:p>
    <w:p w:rsidR="00E107AC" w:rsidRDefault="00E107AC" w:rsidP="00E107AC">
      <w:pPr>
        <w:pStyle w:val="NoSpacing"/>
        <w:ind w:left="708"/>
      </w:pPr>
      <w:r>
        <w:t xml:space="preserve">De Roomba zal tijdens zijn geautomatiseerde route een logboek bijhouden, </w:t>
      </w:r>
      <w:r w:rsidR="000A047E">
        <w:t>wat in dit blok uit te lezen is.</w:t>
      </w:r>
    </w:p>
    <w:p w:rsidR="00E107AC" w:rsidRPr="00BF6678" w:rsidRDefault="00E107AC" w:rsidP="00E107AC">
      <w:pPr>
        <w:pStyle w:val="ListParagraph"/>
        <w:numPr>
          <w:ilvl w:val="0"/>
          <w:numId w:val="4"/>
        </w:numPr>
        <w:spacing w:after="0"/>
        <w:rPr>
          <w:b/>
        </w:rPr>
      </w:pPr>
      <w:r w:rsidRPr="00BF6678">
        <w:rPr>
          <w:b/>
        </w:rPr>
        <w:t>Besturing</w:t>
      </w:r>
    </w:p>
    <w:p w:rsidR="00E107AC" w:rsidRPr="008107F2" w:rsidRDefault="00E107AC" w:rsidP="00E107AC">
      <w:pPr>
        <w:pStyle w:val="NoSpacing"/>
        <w:ind w:firstLine="708"/>
      </w:pPr>
      <w:r>
        <w:t>De externe besturing laat de gebruiker de Roomba zonder automatisch plan bedienen.</w:t>
      </w:r>
    </w:p>
    <w:p w:rsidR="00E107AC" w:rsidRPr="00BF6678" w:rsidRDefault="00E107AC" w:rsidP="00E107AC">
      <w:pPr>
        <w:pStyle w:val="ListParagraph"/>
        <w:numPr>
          <w:ilvl w:val="0"/>
          <w:numId w:val="4"/>
        </w:numPr>
        <w:spacing w:after="0"/>
        <w:rPr>
          <w:b/>
        </w:rPr>
      </w:pPr>
      <w:r w:rsidRPr="00BF6678">
        <w:rPr>
          <w:b/>
        </w:rPr>
        <w:t>GUI</w:t>
      </w:r>
    </w:p>
    <w:p w:rsidR="00E107AC" w:rsidRPr="008107F2" w:rsidRDefault="00E107AC" w:rsidP="00E107AC">
      <w:pPr>
        <w:pStyle w:val="NoSpacing"/>
        <w:ind w:left="708"/>
      </w:pPr>
      <w:r>
        <w:t>De grafische user interface, waarin de gebruiker de besturing kan bedienen, en de gegevens van de Roomba kan uitlezen.</w:t>
      </w:r>
    </w:p>
    <w:p w:rsidR="00E107AC" w:rsidRPr="00BF6678" w:rsidRDefault="00E107AC" w:rsidP="00E107AC">
      <w:pPr>
        <w:pStyle w:val="ListParagraph"/>
        <w:numPr>
          <w:ilvl w:val="0"/>
          <w:numId w:val="4"/>
        </w:numPr>
        <w:spacing w:after="0"/>
        <w:rPr>
          <w:b/>
        </w:rPr>
      </w:pPr>
      <w:r w:rsidRPr="00BF6678">
        <w:rPr>
          <w:b/>
        </w:rPr>
        <w:t>Roomba controller</w:t>
      </w:r>
    </w:p>
    <w:p w:rsidR="00E107AC" w:rsidRPr="008107F2" w:rsidRDefault="00E107AC" w:rsidP="00E107AC">
      <w:pPr>
        <w:pStyle w:val="NoSpacing"/>
        <w:ind w:firstLine="708"/>
      </w:pPr>
      <w:r>
        <w:t>In de controller wordt de daadwerkelijke bestuursopdracht voor de Roomba opgesteld.</w:t>
      </w:r>
    </w:p>
    <w:p w:rsidR="00E107AC" w:rsidRPr="00BF6678" w:rsidRDefault="00E107AC" w:rsidP="00E107AC">
      <w:pPr>
        <w:pStyle w:val="ListParagraph"/>
        <w:numPr>
          <w:ilvl w:val="0"/>
          <w:numId w:val="4"/>
        </w:numPr>
        <w:spacing w:after="0"/>
        <w:rPr>
          <w:b/>
        </w:rPr>
      </w:pPr>
      <w:r w:rsidRPr="00BF6678">
        <w:rPr>
          <w:b/>
        </w:rPr>
        <w:t>Internet</w:t>
      </w:r>
    </w:p>
    <w:p w:rsidR="00E107AC" w:rsidRPr="008107F2" w:rsidRDefault="00E107AC" w:rsidP="00E107AC">
      <w:pPr>
        <w:pStyle w:val="NoSpacing"/>
        <w:ind w:firstLine="708"/>
      </w:pPr>
      <w:r>
        <w:t>De GUI moet via internet benaderbaar zijn. Dit gebeurt via het TCP/IP protocol.</w:t>
      </w:r>
    </w:p>
    <w:p w:rsidR="00E107AC" w:rsidRPr="00BF6678" w:rsidRDefault="00E107AC" w:rsidP="00E107AC">
      <w:pPr>
        <w:pStyle w:val="ListParagraph"/>
        <w:numPr>
          <w:ilvl w:val="0"/>
          <w:numId w:val="4"/>
        </w:numPr>
        <w:spacing w:after="0"/>
        <w:rPr>
          <w:b/>
        </w:rPr>
      </w:pPr>
      <w:r w:rsidRPr="00BF6678">
        <w:rPr>
          <w:b/>
        </w:rPr>
        <w:t>Interface</w:t>
      </w:r>
    </w:p>
    <w:p w:rsidR="00E107AC" w:rsidRPr="008107F2" w:rsidRDefault="00E107AC" w:rsidP="00E107AC">
      <w:pPr>
        <w:pStyle w:val="NoSpacing"/>
        <w:ind w:left="708"/>
      </w:pPr>
      <w:r>
        <w:t>De Roomba beschikt over een SCI interface, maar de meeste laptops niet. Deze verbinding moet dus worden omgezet.</w:t>
      </w:r>
    </w:p>
    <w:p w:rsidR="00E107AC" w:rsidRPr="00BF6678" w:rsidRDefault="00E107AC" w:rsidP="00E107AC">
      <w:pPr>
        <w:pStyle w:val="ListParagraph"/>
        <w:numPr>
          <w:ilvl w:val="0"/>
          <w:numId w:val="4"/>
        </w:numPr>
        <w:spacing w:after="0"/>
        <w:rPr>
          <w:b/>
        </w:rPr>
      </w:pPr>
      <w:r w:rsidRPr="00BF6678">
        <w:rPr>
          <w:b/>
        </w:rPr>
        <w:t>Simulator/Roomba</w:t>
      </w:r>
    </w:p>
    <w:p w:rsidR="00E107AC" w:rsidRDefault="00E107AC" w:rsidP="00E107AC">
      <w:pPr>
        <w:pStyle w:val="NoSpacing"/>
        <w:ind w:left="708"/>
      </w:pPr>
      <w:r>
        <w:t>Omdat de Roomba hardware niet altijd beschikbaar is, moet een simulator worden ingericht om de Roomba controller te kunnen testen.</w:t>
      </w:r>
      <w:r>
        <w:br/>
      </w:r>
    </w:p>
    <w:p w:rsidR="00E107AC" w:rsidRDefault="00E107AC" w:rsidP="00E107AC">
      <w:pPr>
        <w:pStyle w:val="NoSpacing"/>
      </w:pPr>
    </w:p>
    <w:p w:rsidR="00E107AC" w:rsidRPr="00834723" w:rsidRDefault="00E107AC" w:rsidP="00834723">
      <w:pPr>
        <w:rPr>
          <w:rFonts w:eastAsiaTheme="minorEastAsia" w:cs="Times New Roman"/>
        </w:rPr>
      </w:pPr>
      <w:r>
        <w:br w:type="page"/>
      </w:r>
      <w:r>
        <w:rPr>
          <w:noProof/>
          <w:lang w:eastAsia="nl-NL"/>
        </w:rPr>
        <w:lastRenderedPageBreak/>
        <w:drawing>
          <wp:anchor distT="0" distB="0" distL="114300" distR="114300" simplePos="0" relativeHeight="251662336" behindDoc="1" locked="0" layoutInCell="1" allowOverlap="1" wp14:anchorId="6AD5C710" wp14:editId="2642A374">
            <wp:simplePos x="0" y="0"/>
            <wp:positionH relativeFrom="column">
              <wp:posOffset>-378460</wp:posOffset>
            </wp:positionH>
            <wp:positionV relativeFrom="paragraph">
              <wp:posOffset>48969</wp:posOffset>
            </wp:positionV>
            <wp:extent cx="6517005" cy="3306445"/>
            <wp:effectExtent l="0" t="0" r="0" b="8255"/>
            <wp:wrapNone/>
            <wp:docPr id="4" name="Afbeelding 4" descr="D:\Documenten\Dropbox\Project 4 (Y5)\Documentatie\2. Functioneel Ontwerp\delen\IPO Sch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en\Dropbox\Project 4 (Y5)\Documentatie\2. Functioneel Ontwerp\delen\IPO Schema.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517005" cy="3306445"/>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In het onderstaande schema is een globaal IPO schema van de sensoren en actuatoren weergegeven. Hier wordt verder op in gegaan in het technisch ontwerp. </w:t>
      </w:r>
    </w:p>
    <w:p w:rsidR="00E107AC" w:rsidRPr="002463A7" w:rsidRDefault="00E107AC" w:rsidP="00E107AC"/>
    <w:p w:rsidR="00E107AC" w:rsidRPr="00CC173D" w:rsidRDefault="00E107AC" w:rsidP="00E107AC">
      <w:pPr>
        <w:pStyle w:val="NoSpacing"/>
      </w:pPr>
    </w:p>
    <w:p w:rsidR="00E107AC" w:rsidRDefault="00E107AC" w:rsidP="00E107AC"/>
    <w:p w:rsidR="00E107AC" w:rsidRDefault="00E107AC" w:rsidP="00E107AC"/>
    <w:p w:rsidR="00E107AC" w:rsidRDefault="00E107AC" w:rsidP="00E107AC"/>
    <w:p w:rsidR="00E107AC" w:rsidRDefault="00E107AC" w:rsidP="00E107AC"/>
    <w:p w:rsidR="00E107AC" w:rsidRDefault="00E107AC" w:rsidP="00E107AC"/>
    <w:p w:rsidR="00E107AC" w:rsidRDefault="00E107AC" w:rsidP="00E107AC"/>
    <w:p w:rsidR="00E107AC" w:rsidRDefault="00E107AC" w:rsidP="00E107AC"/>
    <w:p w:rsidR="00E107AC" w:rsidRDefault="00E107AC" w:rsidP="00E107AC"/>
    <w:p w:rsidR="00E107AC" w:rsidRDefault="00E107AC" w:rsidP="00E107AC"/>
    <w:p w:rsidR="00E107AC" w:rsidRDefault="00E107AC" w:rsidP="00E107AC"/>
    <w:p w:rsidR="00E107AC" w:rsidRDefault="00E107AC" w:rsidP="00E107AC"/>
    <w:p w:rsidR="00E107AC" w:rsidRDefault="00E107AC" w:rsidP="00E107AC"/>
    <w:p w:rsidR="00E107AC" w:rsidRDefault="00E107AC" w:rsidP="00E107AC"/>
    <w:p w:rsidR="00E107AC" w:rsidRDefault="00E107AC" w:rsidP="00E107AC"/>
    <w:p w:rsidR="00E107AC" w:rsidRDefault="00E107AC" w:rsidP="00E107AC"/>
    <w:p w:rsidR="00E107AC" w:rsidRDefault="00E107AC" w:rsidP="00E107AC"/>
    <w:p w:rsidR="00E107AC" w:rsidRDefault="00E107AC" w:rsidP="00E107AC"/>
    <w:p w:rsidR="000A047E" w:rsidRDefault="00E107AC" w:rsidP="000A047E">
      <w:pPr>
        <w:pStyle w:val="NoSpacing"/>
      </w:pPr>
      <w:r>
        <w:br/>
      </w:r>
      <w:r>
        <w:br/>
      </w:r>
      <w:r>
        <w:br/>
      </w:r>
      <w:r>
        <w:br/>
      </w:r>
      <w:r>
        <w:br/>
      </w:r>
      <w:r>
        <w:br/>
      </w:r>
      <w:r>
        <w:br/>
      </w:r>
      <w:r>
        <w:br/>
      </w:r>
      <w:r>
        <w:br/>
      </w:r>
      <w:r>
        <w:br/>
      </w:r>
      <w:r>
        <w:br/>
      </w:r>
      <w:r w:rsidR="000A047E">
        <w:br/>
      </w:r>
      <w:r w:rsidR="000A047E">
        <w:br/>
      </w:r>
      <w:r w:rsidR="000A047E" w:rsidRPr="006C6CED">
        <w:rPr>
          <w:b/>
          <w:sz w:val="28"/>
          <w:szCs w:val="28"/>
        </w:rPr>
        <w:lastRenderedPageBreak/>
        <w:t>2.3 Functionele specificaties</w:t>
      </w:r>
      <w:r w:rsidR="000A047E" w:rsidRPr="000A047E">
        <w:rPr>
          <w:b/>
        </w:rPr>
        <w:br/>
      </w:r>
      <w:r w:rsidR="000A047E">
        <w:br/>
        <w:t>In dit hoofdstuk wordt ingegaan op de functionaliteit van het product. Het product is een werkend prototype van een Roombacontroller, welke gebruikt kan worden om een Irobot Roomba robotstofzuiger te besturen. Deze moet aan de onderstaande eisen voldoen.</w:t>
      </w:r>
    </w:p>
    <w:p w:rsidR="000A047E" w:rsidRDefault="000A047E" w:rsidP="000A047E">
      <w:pPr>
        <w:pStyle w:val="NoSpacing"/>
      </w:pPr>
    </w:p>
    <w:p w:rsidR="000A047E" w:rsidRPr="00F10687" w:rsidRDefault="000A047E" w:rsidP="000A047E">
      <w:pPr>
        <w:pStyle w:val="NoSpacing"/>
        <w:rPr>
          <w:b/>
        </w:rPr>
      </w:pPr>
      <w:r w:rsidRPr="00F10687">
        <w:rPr>
          <w:b/>
        </w:rPr>
        <w:t>Functionele eisen:</w:t>
      </w:r>
    </w:p>
    <w:p w:rsidR="000A047E" w:rsidRDefault="000A047E" w:rsidP="000A047E">
      <w:pPr>
        <w:pStyle w:val="NoSpacing"/>
        <w:numPr>
          <w:ilvl w:val="0"/>
          <w:numId w:val="5"/>
        </w:numPr>
      </w:pPr>
      <w:r>
        <w:t>De functionaliteit bieden die de Roomba nu ook biedt;</w:t>
      </w:r>
    </w:p>
    <w:p w:rsidR="000A047E" w:rsidRDefault="000A047E" w:rsidP="000A047E">
      <w:pPr>
        <w:pStyle w:val="NoSpacing"/>
        <w:numPr>
          <w:ilvl w:val="0"/>
          <w:numId w:val="5"/>
        </w:numPr>
      </w:pPr>
      <w:r>
        <w:t>Verrichtingen van de Roomba op afstand kunnen volgen;</w:t>
      </w:r>
    </w:p>
    <w:p w:rsidR="000A047E" w:rsidRDefault="000A047E" w:rsidP="000A047E">
      <w:pPr>
        <w:pStyle w:val="NoSpacing"/>
        <w:numPr>
          <w:ilvl w:val="0"/>
          <w:numId w:val="5"/>
        </w:numPr>
      </w:pPr>
      <w:r>
        <w:t>Instellingen op afstand kunnen aanbrengen;</w:t>
      </w:r>
    </w:p>
    <w:p w:rsidR="000A047E" w:rsidRDefault="000A047E" w:rsidP="000A047E">
      <w:pPr>
        <w:pStyle w:val="NoSpacing"/>
        <w:numPr>
          <w:ilvl w:val="0"/>
          <w:numId w:val="5"/>
        </w:numPr>
      </w:pPr>
      <w:r>
        <w:t>Via de GUI op afstand de Roomba manueel besturen;</w:t>
      </w:r>
    </w:p>
    <w:p w:rsidR="000A047E" w:rsidRDefault="000A047E" w:rsidP="000A047E">
      <w:pPr>
        <w:pStyle w:val="NoSpacing"/>
        <w:numPr>
          <w:ilvl w:val="0"/>
          <w:numId w:val="5"/>
        </w:numPr>
      </w:pPr>
      <w:r>
        <w:t>Optioneel toevoegen van extra functionaliteit;</w:t>
      </w:r>
    </w:p>
    <w:p w:rsidR="000A047E" w:rsidRDefault="000A047E" w:rsidP="000A047E">
      <w:pPr>
        <w:pStyle w:val="NoSpacing"/>
      </w:pPr>
    </w:p>
    <w:p w:rsidR="000A047E" w:rsidRPr="00F10687" w:rsidRDefault="000A047E" w:rsidP="000A047E">
      <w:pPr>
        <w:pStyle w:val="NoSpacing"/>
        <w:rPr>
          <w:b/>
        </w:rPr>
      </w:pPr>
      <w:r w:rsidRPr="00F10687">
        <w:rPr>
          <w:b/>
        </w:rPr>
        <w:t>Technische eisen:</w:t>
      </w:r>
    </w:p>
    <w:p w:rsidR="000A047E" w:rsidRDefault="000A047E" w:rsidP="000A047E">
      <w:pPr>
        <w:pStyle w:val="NoSpacing"/>
        <w:numPr>
          <w:ilvl w:val="0"/>
          <w:numId w:val="6"/>
        </w:numPr>
      </w:pPr>
      <w:r>
        <w:t>Loggen van alle berichten op de Roombacontroller;</w:t>
      </w:r>
    </w:p>
    <w:p w:rsidR="000A047E" w:rsidRDefault="000A047E" w:rsidP="000A047E">
      <w:pPr>
        <w:pStyle w:val="NoSpacing"/>
        <w:numPr>
          <w:ilvl w:val="0"/>
          <w:numId w:val="6"/>
        </w:numPr>
      </w:pPr>
      <w:r>
        <w:t>Loggen sensorinformatie;</w:t>
      </w:r>
    </w:p>
    <w:p w:rsidR="000A047E" w:rsidRDefault="000A047E" w:rsidP="000A047E">
      <w:pPr>
        <w:pStyle w:val="NoSpacing"/>
        <w:numPr>
          <w:ilvl w:val="0"/>
          <w:numId w:val="6"/>
        </w:numPr>
      </w:pPr>
      <w:r>
        <w:t>Voor het ontwerpen van de Roombaprocessing moet gebruik gemaakt worden van Rose RealTime en C++. De GUI en de Roombasimulator mogen in een andere C++ontwikkelomgeving worden ontwikkeld, maar voor al de ontworpen software geldt dat deze dient te worden beschreven met behulp van UML-diagrammen;</w:t>
      </w:r>
    </w:p>
    <w:p w:rsidR="000A047E" w:rsidRDefault="000A047E" w:rsidP="000A047E">
      <w:pPr>
        <w:pStyle w:val="NoSpacing"/>
        <w:numPr>
          <w:ilvl w:val="0"/>
          <w:numId w:val="6"/>
        </w:numPr>
      </w:pPr>
      <w:r>
        <w:t>De Roombaprocessing moet ook zelfstandig zonder GUI kunnen draaien. Dat wil zeggen zodra instellingen via de GUI zijn ingevoerd moet de gevraagde functionaliteit zelfstandig door de Roombaprocessing kunnen worden uitgevoerd zonder dat de GUI is verbonden met de Roombaprocessing;</w:t>
      </w:r>
    </w:p>
    <w:p w:rsidR="000A047E" w:rsidRDefault="000A047E" w:rsidP="000A047E">
      <w:pPr>
        <w:pStyle w:val="NoSpacing"/>
        <w:numPr>
          <w:ilvl w:val="0"/>
          <w:numId w:val="6"/>
        </w:numPr>
      </w:pPr>
      <w:r>
        <w:t>De benodigde hardware bestaat uit de USB-SCI-interfacemodule die de connector naar de Roomba bevat en de berichten van/naar de laptop omzet naar SCI-berichten. Budget voor aan te schaffen hardware is € 25,-</w:t>
      </w:r>
    </w:p>
    <w:p w:rsidR="000A047E" w:rsidRDefault="000A047E" w:rsidP="000A047E">
      <w:pPr>
        <w:pStyle w:val="NoSpacing"/>
      </w:pPr>
      <w:r>
        <w:t>Optioneel: Eén Roombaprocessing-unit kan met meerdere GUI’s gelijktijdig verbinding maken. Op deze wijze is het bijvoorbeeld mogelijk om zowel lokaal als remote dezelfde informatie ter beschikking te hebben;</w:t>
      </w:r>
      <w:r>
        <w:br/>
      </w:r>
      <w:r>
        <w:br/>
      </w:r>
      <w:r>
        <w:br/>
      </w:r>
      <w:r>
        <w:br/>
      </w:r>
      <w:r>
        <w:br/>
      </w:r>
      <w:r>
        <w:br/>
      </w:r>
      <w:r>
        <w:br/>
      </w:r>
      <w:r>
        <w:br/>
      </w:r>
      <w:r>
        <w:br/>
      </w:r>
      <w:r>
        <w:br/>
      </w:r>
      <w:r>
        <w:br/>
      </w:r>
      <w:r>
        <w:br/>
      </w:r>
      <w:r>
        <w:br/>
      </w:r>
      <w:r>
        <w:br/>
      </w:r>
      <w:r>
        <w:br/>
      </w:r>
      <w:r>
        <w:br/>
      </w:r>
      <w:r>
        <w:br/>
      </w:r>
      <w:r>
        <w:br/>
      </w:r>
      <w:r>
        <w:br/>
      </w:r>
    </w:p>
    <w:p w:rsidR="000A047E" w:rsidRDefault="000A047E" w:rsidP="000A047E">
      <w:pPr>
        <w:pStyle w:val="NoSpacing"/>
      </w:pPr>
    </w:p>
    <w:p w:rsidR="000A047E" w:rsidRDefault="000A047E" w:rsidP="000A047E">
      <w:pPr>
        <w:pStyle w:val="NoSpacing"/>
      </w:pPr>
    </w:p>
    <w:p w:rsidR="000A047E" w:rsidRDefault="000A047E" w:rsidP="000A047E">
      <w:pPr>
        <w:pStyle w:val="NoSpacing"/>
      </w:pPr>
      <w:r w:rsidRPr="006C6CED">
        <w:rPr>
          <w:b/>
          <w:sz w:val="28"/>
          <w:szCs w:val="28"/>
        </w:rPr>
        <w:lastRenderedPageBreak/>
        <w:t>2.4 User Interface</w:t>
      </w:r>
      <w:r>
        <w:br/>
      </w:r>
      <w:r>
        <w:br/>
        <w:t>De GUI moet een heel aantal zaken bevatten. Deze worden overzichtelijk in de onderstaande grafiek weergegeven. De GUI wordt ontworpen in QT Creator met C++.</w:t>
      </w:r>
    </w:p>
    <w:p w:rsidR="000A047E" w:rsidRDefault="000A047E" w:rsidP="000A047E">
      <w:pPr>
        <w:pStyle w:val="NoSpacing"/>
      </w:pPr>
    </w:p>
    <w:p w:rsidR="000A047E" w:rsidRPr="007A46CE" w:rsidRDefault="000A047E" w:rsidP="000A047E">
      <w:pPr>
        <w:pStyle w:val="NoSpacing"/>
      </w:pPr>
      <w:r>
        <w:rPr>
          <w:noProof/>
          <w:lang w:eastAsia="nl-NL"/>
        </w:rPr>
        <w:drawing>
          <wp:anchor distT="0" distB="0" distL="114300" distR="114300" simplePos="0" relativeHeight="251664384" behindDoc="1" locked="0" layoutInCell="1" allowOverlap="1" wp14:anchorId="72EB7ABB" wp14:editId="4ED0434E">
            <wp:simplePos x="0" y="0"/>
            <wp:positionH relativeFrom="column">
              <wp:posOffset>-410372</wp:posOffset>
            </wp:positionH>
            <wp:positionV relativeFrom="paragraph">
              <wp:posOffset>0</wp:posOffset>
            </wp:positionV>
            <wp:extent cx="6634716" cy="3262063"/>
            <wp:effectExtent l="0" t="0" r="0" b="0"/>
            <wp:wrapNone/>
            <wp:docPr id="6" name="Afbeelding 6" descr="D:\Documenten\Dropbox\Project 4 (Y5)\Documentatie\2. Functioneel Ontwerp\delen\user interf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en\Dropbox\Project 4 (Y5)\Documentatie\2. Functioneel Ontwerp\delen\user interfac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634716" cy="3262063"/>
                    </a:xfrm>
                    <a:prstGeom prst="rect">
                      <a:avLst/>
                    </a:prstGeom>
                    <a:noFill/>
                    <a:ln>
                      <a:noFill/>
                    </a:ln>
                  </pic:spPr>
                </pic:pic>
              </a:graphicData>
            </a:graphic>
            <wp14:sizeRelH relativeFrom="page">
              <wp14:pctWidth>0</wp14:pctWidth>
            </wp14:sizeRelH>
            <wp14:sizeRelV relativeFrom="page">
              <wp14:pctHeight>0</wp14:pctHeight>
            </wp14:sizeRelV>
          </wp:anchor>
        </w:drawing>
      </w:r>
      <w:r w:rsidRPr="007A46CE">
        <w:br w:type="page"/>
      </w:r>
    </w:p>
    <w:p w:rsidR="000A047E" w:rsidRPr="00F179D6" w:rsidRDefault="000A047E" w:rsidP="000A047E">
      <w:pPr>
        <w:pStyle w:val="NoSpacing"/>
      </w:pPr>
      <w:r w:rsidRPr="006C6CED">
        <w:rPr>
          <w:b/>
          <w:sz w:val="28"/>
          <w:szCs w:val="28"/>
        </w:rPr>
        <w:lastRenderedPageBreak/>
        <w:t>2.5 Gebruikershandleiding</w:t>
      </w:r>
      <w:r w:rsidRPr="000A047E">
        <w:rPr>
          <w:b/>
        </w:rPr>
        <w:br/>
      </w:r>
      <w:r w:rsidRPr="000A047E">
        <w:rPr>
          <w:b/>
        </w:rPr>
        <w:br/>
      </w:r>
      <w:r w:rsidRPr="006C6CED">
        <w:rPr>
          <w:b/>
          <w:sz w:val="28"/>
          <w:szCs w:val="28"/>
        </w:rPr>
        <w:t>2.5.1 Inhoud</w:t>
      </w:r>
      <w:r w:rsidR="0059260E">
        <w:rPr>
          <w:b/>
          <w:sz w:val="28"/>
          <w:szCs w:val="28"/>
        </w:rPr>
        <w:br/>
      </w:r>
      <w:r>
        <w:br/>
      </w:r>
      <w:r w:rsidRPr="00F179D6">
        <w:t>Als onderdeel van de functionele specifica</w:t>
      </w:r>
      <w:r>
        <w:t xml:space="preserve">tie wordt er een eerste aanzet </w:t>
      </w:r>
      <w:r w:rsidRPr="00F179D6">
        <w:t xml:space="preserve">van de user manual voor opdrachtgever en/of ontwikkelaars ontworpen. Hoe moet de besturing worden gebruikt? Ook moet deze gebruikershandleiding worden afgestemd met de opdrachtgever. </w:t>
      </w:r>
    </w:p>
    <w:p w:rsidR="000A047E" w:rsidRDefault="000A047E" w:rsidP="000A047E">
      <w:pPr>
        <w:pStyle w:val="NoSpacing"/>
      </w:pPr>
    </w:p>
    <w:p w:rsidR="000A047E" w:rsidRDefault="000A047E" w:rsidP="000A047E">
      <w:pPr>
        <w:pStyle w:val="NoSpacing"/>
      </w:pPr>
      <w:r w:rsidRPr="00F179D6">
        <w:t>Door deze user manual te definiëren, krijgen klant/opdrachtgever en ontwikkelaars een goed beeld van het te ontwikkelen systeem en kan worden nagegaan of de functionele specificatie inderdaad compleet is. Een uitgebreide user manual volgt later in het project.</w:t>
      </w:r>
      <w:r>
        <w:br/>
      </w:r>
      <w:r>
        <w:br/>
      </w:r>
      <w:r w:rsidRPr="006C6CED">
        <w:rPr>
          <w:b/>
          <w:sz w:val="28"/>
          <w:szCs w:val="28"/>
        </w:rPr>
        <w:t>2.5.2 User Manuel</w:t>
      </w:r>
      <w:r w:rsidR="0059260E">
        <w:rPr>
          <w:b/>
          <w:sz w:val="28"/>
          <w:szCs w:val="28"/>
        </w:rPr>
        <w:br/>
      </w:r>
      <w:r>
        <w:br/>
        <w:t>In de gebruikershandleiding wordt beschreven hoe de besturing gebruikt wordt en hoe het apparaat onderhouden moet worden.</w:t>
      </w:r>
    </w:p>
    <w:p w:rsidR="000A047E" w:rsidRDefault="000A047E" w:rsidP="000A047E">
      <w:pPr>
        <w:pStyle w:val="NoSpacing"/>
      </w:pPr>
    </w:p>
    <w:p w:rsidR="000A047E" w:rsidRPr="00F179D6" w:rsidRDefault="000A047E" w:rsidP="000A047E">
      <w:pPr>
        <w:pStyle w:val="NoSpacing"/>
        <w:rPr>
          <w:b/>
        </w:rPr>
      </w:pPr>
      <w:r w:rsidRPr="00F179D6">
        <w:rPr>
          <w:b/>
        </w:rPr>
        <w:t>Voor de beste werking:</w:t>
      </w:r>
    </w:p>
    <w:p w:rsidR="000A047E" w:rsidRDefault="000A047E" w:rsidP="000A047E">
      <w:pPr>
        <w:pStyle w:val="NoSpacing"/>
        <w:numPr>
          <w:ilvl w:val="0"/>
          <w:numId w:val="8"/>
        </w:numPr>
      </w:pPr>
      <w:r>
        <w:t>Leeg de Roomba en zijn filter na drie keer gebruiken;</w:t>
      </w:r>
    </w:p>
    <w:p w:rsidR="000A047E" w:rsidRDefault="000A047E" w:rsidP="000A047E">
      <w:pPr>
        <w:pStyle w:val="NoSpacing"/>
        <w:numPr>
          <w:ilvl w:val="0"/>
          <w:numId w:val="8"/>
        </w:numPr>
      </w:pPr>
      <w:r>
        <w:t>Maak de borstels van de Roomba na drie keer gebruiken schoon;</w:t>
      </w:r>
    </w:p>
    <w:p w:rsidR="000A047E" w:rsidRDefault="000A047E" w:rsidP="000A047E">
      <w:pPr>
        <w:pStyle w:val="NoSpacing"/>
        <w:numPr>
          <w:ilvl w:val="0"/>
          <w:numId w:val="8"/>
        </w:numPr>
      </w:pPr>
      <w:r>
        <w:t>Laat de Roomba altijd verbonden met zijn oplader;</w:t>
      </w:r>
    </w:p>
    <w:p w:rsidR="000A047E" w:rsidRDefault="000A047E" w:rsidP="000A047E">
      <w:pPr>
        <w:pStyle w:val="NoSpacing"/>
        <w:numPr>
          <w:ilvl w:val="0"/>
          <w:numId w:val="8"/>
        </w:numPr>
      </w:pPr>
      <w:r>
        <w:t>Houd de wielen en bezems vrij van haar en andere rotzooi door regelmatig de onderkant na te kijken;</w:t>
      </w:r>
    </w:p>
    <w:p w:rsidR="000A047E" w:rsidRDefault="000A047E" w:rsidP="000A047E">
      <w:pPr>
        <w:pStyle w:val="NoSpacing"/>
      </w:pPr>
    </w:p>
    <w:p w:rsidR="000A047E" w:rsidRPr="00F179D6" w:rsidRDefault="000A047E" w:rsidP="000A047E">
      <w:pPr>
        <w:pStyle w:val="NoSpacing"/>
        <w:rPr>
          <w:b/>
        </w:rPr>
      </w:pPr>
      <w:r w:rsidRPr="00F179D6">
        <w:rPr>
          <w:b/>
        </w:rPr>
        <w:t>De Roomba heeft drie hardware matige knoppen:</w:t>
      </w:r>
    </w:p>
    <w:p w:rsidR="000A047E" w:rsidRPr="00F179D6" w:rsidRDefault="000A047E" w:rsidP="000A047E">
      <w:pPr>
        <w:pStyle w:val="NoSpacing"/>
        <w:numPr>
          <w:ilvl w:val="0"/>
          <w:numId w:val="7"/>
        </w:numPr>
        <w:rPr>
          <w:u w:val="single"/>
        </w:rPr>
      </w:pPr>
      <w:r w:rsidRPr="00F179D6">
        <w:rPr>
          <w:u w:val="single"/>
        </w:rPr>
        <w:t>Spot</w:t>
      </w:r>
    </w:p>
    <w:p w:rsidR="000A047E" w:rsidRDefault="000A047E" w:rsidP="000A047E">
      <w:pPr>
        <w:pStyle w:val="NoSpacing"/>
        <w:ind w:left="720"/>
      </w:pPr>
      <w:r>
        <w:t>De Spot knop zorgt ervoor dat de Roomba in een cirkel van ongeveer 1 meter zal schoonmaken, waarna hij terug zal gaan naar waar hij is begonnen.</w:t>
      </w:r>
    </w:p>
    <w:p w:rsidR="000A047E" w:rsidRPr="00F179D6" w:rsidRDefault="000A047E" w:rsidP="000A047E">
      <w:pPr>
        <w:pStyle w:val="NoSpacing"/>
        <w:numPr>
          <w:ilvl w:val="0"/>
          <w:numId w:val="7"/>
        </w:numPr>
        <w:rPr>
          <w:u w:val="single"/>
        </w:rPr>
      </w:pPr>
      <w:r w:rsidRPr="00F179D6">
        <w:rPr>
          <w:u w:val="single"/>
        </w:rPr>
        <w:t>Clean</w:t>
      </w:r>
    </w:p>
    <w:p w:rsidR="000A047E" w:rsidRDefault="000A047E" w:rsidP="000A047E">
      <w:pPr>
        <w:pStyle w:val="NoSpacing"/>
        <w:ind w:left="720"/>
      </w:pPr>
      <w:r>
        <w:t>De Clean knop zorgt ervoor dat de Roomba de hele kamer zal schoonmaken. Hij berekent hiervoor de beste route zodat hij binnen 60 minuten klaar is.</w:t>
      </w:r>
    </w:p>
    <w:p w:rsidR="000A047E" w:rsidRPr="00F179D6" w:rsidRDefault="000A047E" w:rsidP="000A047E">
      <w:pPr>
        <w:pStyle w:val="NoSpacing"/>
        <w:numPr>
          <w:ilvl w:val="0"/>
          <w:numId w:val="7"/>
        </w:numPr>
        <w:rPr>
          <w:u w:val="single"/>
        </w:rPr>
      </w:pPr>
      <w:r w:rsidRPr="00F179D6">
        <w:rPr>
          <w:u w:val="single"/>
        </w:rPr>
        <w:t>Dock</w:t>
      </w:r>
    </w:p>
    <w:p w:rsidR="000A047E" w:rsidRDefault="000A047E" w:rsidP="000A047E">
      <w:pPr>
        <w:pStyle w:val="NoSpacing"/>
        <w:ind w:firstLine="708"/>
      </w:pPr>
      <w:r>
        <w:t>De Dock knop zal de Roomba instrueren om terug te gaan naar zijn dock om op te laden.</w:t>
      </w:r>
    </w:p>
    <w:p w:rsidR="000A047E" w:rsidRDefault="000A047E" w:rsidP="000A047E">
      <w:pPr>
        <w:pStyle w:val="NoSpacing"/>
      </w:pPr>
    </w:p>
    <w:p w:rsidR="000A047E" w:rsidRPr="00F179D6" w:rsidRDefault="000A047E" w:rsidP="000A047E">
      <w:pPr>
        <w:pStyle w:val="NoSpacing"/>
        <w:rPr>
          <w:b/>
        </w:rPr>
      </w:pPr>
      <w:r w:rsidRPr="00F179D6">
        <w:rPr>
          <w:b/>
        </w:rPr>
        <w:t>Batterijleven:</w:t>
      </w:r>
    </w:p>
    <w:p w:rsidR="000A047E" w:rsidRDefault="000A047E" w:rsidP="000A047E">
      <w:pPr>
        <w:pStyle w:val="NoSpacing"/>
      </w:pPr>
      <w:r>
        <w:t>Om het meeste uit de batterij te halen raden wij u aan om de Roomba altijd weg te zetten terwijl deze aan de oplader hangt.</w:t>
      </w:r>
    </w:p>
    <w:p w:rsidR="000A047E" w:rsidRDefault="000A047E" w:rsidP="000A047E">
      <w:pPr>
        <w:pStyle w:val="NoSpacing"/>
      </w:pPr>
    </w:p>
    <w:p w:rsidR="000A047E" w:rsidRDefault="000A047E" w:rsidP="000A047E">
      <w:pPr>
        <w:pStyle w:val="NoSpacing"/>
      </w:pPr>
      <w:r>
        <w:t>Het beste is om de batterij volledige op te laden voordat u een schoonmaak ronde begint. Een volle batterij kan één schoonmaakronde volhouden.</w:t>
      </w:r>
    </w:p>
    <w:p w:rsidR="000A047E" w:rsidRDefault="000A047E" w:rsidP="000A047E">
      <w:pPr>
        <w:pStyle w:val="NoSpacing"/>
      </w:pPr>
    </w:p>
    <w:p w:rsidR="000A047E" w:rsidRPr="00CC173D" w:rsidRDefault="000A047E" w:rsidP="000A047E">
      <w:pPr>
        <w:pStyle w:val="NoSpacing"/>
      </w:pPr>
      <w:r>
        <w:t>Als de Roomba voor de eerste keer wordt opgeladen, of een lange tijd niet is opgeladen geweest, zal de Roomba een speciale 16 uur durende laadcyclus starten. Dit verlengt de levensduur van de batterij.</w:t>
      </w:r>
    </w:p>
    <w:p w:rsidR="000A047E" w:rsidRDefault="000A047E" w:rsidP="000A047E">
      <w:pPr>
        <w:pStyle w:val="NoSpacing"/>
      </w:pPr>
      <w:r>
        <w:br/>
      </w:r>
    </w:p>
    <w:p w:rsidR="000A047E" w:rsidRDefault="000A047E" w:rsidP="000A047E">
      <w:pPr>
        <w:pStyle w:val="NoSpacing"/>
      </w:pPr>
    </w:p>
    <w:p w:rsidR="000A047E" w:rsidRDefault="000A047E" w:rsidP="000A047E">
      <w:pPr>
        <w:pStyle w:val="NoSpacing"/>
      </w:pPr>
    </w:p>
    <w:p w:rsidR="000A047E" w:rsidRDefault="000A047E" w:rsidP="000A047E">
      <w:pPr>
        <w:pStyle w:val="NoSpacing"/>
      </w:pPr>
    </w:p>
    <w:p w:rsidR="000A047E" w:rsidRDefault="000A047E" w:rsidP="000A047E">
      <w:pPr>
        <w:pStyle w:val="NoSpacing"/>
      </w:pPr>
    </w:p>
    <w:p w:rsidR="000A047E" w:rsidRDefault="000A047E" w:rsidP="000A047E">
      <w:pPr>
        <w:pStyle w:val="NoSpacing"/>
      </w:pPr>
    </w:p>
    <w:p w:rsidR="000A047E" w:rsidRDefault="000A047E" w:rsidP="000A047E">
      <w:pPr>
        <w:pStyle w:val="NoSpacing"/>
      </w:pPr>
    </w:p>
    <w:p w:rsidR="000A047E" w:rsidRDefault="000A047E" w:rsidP="000A047E">
      <w:pPr>
        <w:pStyle w:val="NoSpacing"/>
      </w:pPr>
    </w:p>
    <w:p w:rsidR="000A047E" w:rsidRDefault="000A047E" w:rsidP="000A047E">
      <w:pPr>
        <w:pStyle w:val="NoSpacing"/>
      </w:pPr>
    </w:p>
    <w:p w:rsidR="000A047E" w:rsidRPr="00F179D6" w:rsidRDefault="000A047E" w:rsidP="000A047E">
      <w:pPr>
        <w:pStyle w:val="NoSpacing"/>
      </w:pPr>
      <w:r w:rsidRPr="006C6CED">
        <w:rPr>
          <w:b/>
          <w:sz w:val="28"/>
          <w:szCs w:val="28"/>
        </w:rPr>
        <w:t>2.5.3 Fouten en oplossingen</w:t>
      </w:r>
      <w:r w:rsidR="0059260E">
        <w:rPr>
          <w:b/>
          <w:sz w:val="28"/>
          <w:szCs w:val="28"/>
        </w:rPr>
        <w:br/>
      </w:r>
      <w:r>
        <w:br/>
      </w:r>
      <w:r w:rsidRPr="00F179D6">
        <w:t xml:space="preserve">Er kunnen zich complicaties voordoen tijdens het gebruik van het apparaat. In de officiële user manual zullen wij de gebruiker zo goed mogelijk proberen te begeleiden om deze eventuele problemen op te lossen. </w:t>
      </w:r>
    </w:p>
    <w:p w:rsidR="000A047E" w:rsidRPr="00F179D6" w:rsidRDefault="000A047E" w:rsidP="000A047E">
      <w:pPr>
        <w:pStyle w:val="NoSpacing"/>
      </w:pPr>
    </w:p>
    <w:p w:rsidR="000A047E" w:rsidRDefault="000A047E" w:rsidP="000A047E">
      <w:pPr>
        <w:pStyle w:val="NoSpacing"/>
        <w:rPr>
          <w:rFonts w:eastAsiaTheme="minorHAnsi"/>
        </w:rPr>
      </w:pPr>
      <w:r w:rsidRPr="00F179D6">
        <w:rPr>
          <w:rFonts w:eastAsiaTheme="minorHAnsi"/>
        </w:rPr>
        <w:t>Bij een probleem zullen we de gebruiker door middel van een overzichtelijke tabel, dat je hieronder kunt vinden, eerst zelf een aantal standaard controles laten uitvoeren.</w:t>
      </w:r>
    </w:p>
    <w:p w:rsidR="000A047E" w:rsidRPr="005D0CBD" w:rsidRDefault="000A047E" w:rsidP="000A047E">
      <w:pPr>
        <w:pStyle w:val="NoSpacing"/>
      </w:pPr>
    </w:p>
    <w:p w:rsidR="000A047E" w:rsidRPr="005D0CBD" w:rsidRDefault="000A047E" w:rsidP="000A047E">
      <w:pPr>
        <w:pStyle w:val="NoSpacing"/>
      </w:pPr>
      <w:r w:rsidRPr="005D0CBD">
        <w:rPr>
          <w:noProof/>
          <w:lang w:eastAsia="nl-NL"/>
        </w:rPr>
        <w:drawing>
          <wp:inline distT="0" distB="0" distL="0" distR="0" wp14:anchorId="7E188DBB" wp14:editId="0F023D91">
            <wp:extent cx="5725676" cy="394335"/>
            <wp:effectExtent l="76200" t="57150" r="46990" b="120015"/>
            <wp:docPr id="26" name="Diagram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r w:rsidRPr="005D0CBD">
        <w:rPr>
          <w:noProof/>
          <w:lang w:eastAsia="nl-NL"/>
        </w:rPr>
        <w:drawing>
          <wp:inline distT="0" distB="0" distL="0" distR="0" wp14:anchorId="64009640" wp14:editId="05910665">
            <wp:extent cx="5760085" cy="880912"/>
            <wp:effectExtent l="57150" t="57150" r="0" b="109855"/>
            <wp:docPr id="7" name="Diagram 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rsidR="000A047E" w:rsidRDefault="000A047E" w:rsidP="000A047E">
      <w:pPr>
        <w:pStyle w:val="NoSpacing"/>
      </w:pPr>
      <w:r w:rsidRPr="005D0CBD">
        <w:rPr>
          <w:noProof/>
          <w:lang w:eastAsia="nl-NL"/>
        </w:rPr>
        <w:drawing>
          <wp:inline distT="0" distB="0" distL="0" distR="0" wp14:anchorId="27AF0ECF" wp14:editId="01D7E4EF">
            <wp:extent cx="5760085" cy="880912"/>
            <wp:effectExtent l="57150" t="57150" r="0" b="109855"/>
            <wp:docPr id="14" name="Diagram 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rsidR="000A047E" w:rsidRDefault="000A047E" w:rsidP="000A047E">
      <w:pPr>
        <w:pStyle w:val="NoSpacing"/>
      </w:pPr>
      <w:r w:rsidRPr="005D0CBD">
        <w:rPr>
          <w:noProof/>
          <w:lang w:eastAsia="nl-NL"/>
        </w:rPr>
        <w:drawing>
          <wp:inline distT="0" distB="0" distL="0" distR="0" wp14:anchorId="52764E1C" wp14:editId="1F9F653D">
            <wp:extent cx="5760085" cy="880912"/>
            <wp:effectExtent l="57150" t="57150" r="0" b="109855"/>
            <wp:docPr id="8" name="Diagram 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p>
    <w:p w:rsidR="000A047E" w:rsidRDefault="000A047E" w:rsidP="000A047E">
      <w:pPr>
        <w:pStyle w:val="NoSpacing"/>
      </w:pPr>
    </w:p>
    <w:p w:rsidR="000A047E" w:rsidRPr="005D0CBD" w:rsidRDefault="000A047E" w:rsidP="000A047E">
      <w:pPr>
        <w:pStyle w:val="NoSpacing"/>
      </w:pPr>
    </w:p>
    <w:p w:rsidR="000A047E" w:rsidRPr="005D0CBD" w:rsidRDefault="000A047E" w:rsidP="000A047E">
      <w:pPr>
        <w:pStyle w:val="NoSpacing"/>
      </w:pPr>
    </w:p>
    <w:p w:rsidR="000A047E" w:rsidRPr="005D0CBD" w:rsidRDefault="000A047E" w:rsidP="000A047E">
      <w:pPr>
        <w:pStyle w:val="NoSpacing"/>
        <w:rPr>
          <w:rFonts w:eastAsiaTheme="minorHAnsi"/>
        </w:rPr>
      </w:pPr>
    </w:p>
    <w:p w:rsidR="000A047E" w:rsidRPr="00F179D6" w:rsidRDefault="000A047E" w:rsidP="000A047E">
      <w:pPr>
        <w:pStyle w:val="NoSpacing"/>
      </w:pPr>
    </w:p>
    <w:p w:rsidR="00E107AC" w:rsidRDefault="000A047E" w:rsidP="000A047E">
      <w:pPr>
        <w:rPr>
          <w:rFonts w:asciiTheme="majorHAnsi" w:eastAsiaTheme="majorEastAsia" w:hAnsiTheme="majorHAnsi" w:cstheme="majorBidi"/>
          <w:b/>
          <w:bCs/>
          <w:color w:val="365F91" w:themeColor="accent1" w:themeShade="BF"/>
          <w:sz w:val="28"/>
          <w:szCs w:val="28"/>
        </w:rPr>
      </w:pPr>
      <w:r>
        <w:br/>
      </w:r>
      <w:r w:rsidR="00E107AC">
        <w:br/>
      </w:r>
      <w:r w:rsidR="00E107AC">
        <w:br/>
      </w:r>
      <w:r w:rsidR="00E107AC">
        <w:br w:type="page"/>
      </w:r>
    </w:p>
    <w:p w:rsidR="00682C23" w:rsidRDefault="00B35345" w:rsidP="00E107AC">
      <w:pPr>
        <w:pStyle w:val="NoSpacing"/>
        <w:rPr>
          <w:b/>
          <w:sz w:val="28"/>
          <w:szCs w:val="28"/>
        </w:rPr>
      </w:pPr>
      <w:r w:rsidRPr="006B61D6">
        <w:rPr>
          <w:b/>
          <w:sz w:val="28"/>
          <w:szCs w:val="28"/>
        </w:rPr>
        <w:lastRenderedPageBreak/>
        <w:t>3 Technisch Ontwerp</w:t>
      </w:r>
      <w:r w:rsidRPr="006B61D6">
        <w:rPr>
          <w:b/>
          <w:sz w:val="28"/>
          <w:szCs w:val="28"/>
        </w:rPr>
        <w:br/>
      </w:r>
      <w:r w:rsidRPr="006B61D6">
        <w:rPr>
          <w:b/>
          <w:sz w:val="28"/>
          <w:szCs w:val="28"/>
        </w:rPr>
        <w:br/>
      </w:r>
      <w:r w:rsidR="006C6CED">
        <w:rPr>
          <w:b/>
          <w:sz w:val="28"/>
          <w:szCs w:val="28"/>
        </w:rPr>
        <w:t>3</w:t>
      </w:r>
      <w:r w:rsidR="0059260E">
        <w:rPr>
          <w:b/>
          <w:sz w:val="28"/>
          <w:szCs w:val="28"/>
        </w:rPr>
        <w:t>.1 Doestelling technisch ontwerp</w:t>
      </w:r>
      <w:r w:rsidR="0059260E">
        <w:rPr>
          <w:b/>
          <w:sz w:val="28"/>
          <w:szCs w:val="28"/>
        </w:rPr>
        <w:br/>
      </w:r>
      <w:r w:rsidR="0059260E">
        <w:rPr>
          <w:b/>
          <w:sz w:val="28"/>
          <w:szCs w:val="28"/>
        </w:rPr>
        <w:br/>
      </w:r>
      <w:r w:rsidR="0059260E" w:rsidRPr="00071584">
        <w:t>Dit document is gemaakt om duidelijkheid te creëren over hoe het systeem in elkaar zit. Zo wordt het Hiërarchisch schema beschreven en laat de groep zien hoe het systeem er technisch uitziet in het Architectuur schema. Ten slot worden de Input-Proces-Output (Invoer-Verwerking-Uitvoer) systemen weergegeven. Hierin wordt beschreven hoe bepaalde signalen worden verwerkt en wat er dan uiteindelijk met deze signalen gedaan wordt.</w:t>
      </w:r>
      <w:r w:rsidR="00682C23">
        <w:br/>
      </w:r>
      <w:r w:rsidR="00682C23">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r w:rsidR="00682C23">
        <w:rPr>
          <w:b/>
          <w:sz w:val="28"/>
          <w:szCs w:val="28"/>
        </w:rPr>
        <w:br/>
      </w:r>
    </w:p>
    <w:p w:rsidR="00682C23" w:rsidRDefault="00682C23" w:rsidP="00682C23">
      <w:pPr>
        <w:pStyle w:val="NoSpacing"/>
      </w:pPr>
      <w:r>
        <w:rPr>
          <w:b/>
          <w:sz w:val="28"/>
          <w:szCs w:val="28"/>
        </w:rPr>
        <w:lastRenderedPageBreak/>
        <w:t>3.2 Hiërarchische schema’s</w:t>
      </w:r>
      <w:r>
        <w:rPr>
          <w:b/>
          <w:sz w:val="28"/>
          <w:szCs w:val="28"/>
        </w:rPr>
        <w:br/>
      </w:r>
      <w:r>
        <w:rPr>
          <w:b/>
          <w:sz w:val="28"/>
          <w:szCs w:val="28"/>
        </w:rPr>
        <w:br/>
        <w:t>3.1.1 Systeem</w:t>
      </w:r>
      <w:r>
        <w:rPr>
          <w:b/>
          <w:sz w:val="28"/>
          <w:szCs w:val="28"/>
        </w:rPr>
        <w:br/>
      </w:r>
      <w:r>
        <w:rPr>
          <w:b/>
          <w:sz w:val="28"/>
          <w:szCs w:val="28"/>
        </w:rPr>
        <w:br/>
      </w:r>
      <w:r>
        <w:t>Het schema hieronder is het schema van het gehele systeem. Het gehele systeem bestaat uit het Docking station en de Roomba.</w:t>
      </w:r>
    </w:p>
    <w:p w:rsidR="00682C23" w:rsidRPr="00447E23" w:rsidRDefault="00682C23" w:rsidP="00682C23">
      <w:pPr>
        <w:pStyle w:val="NoSpacing"/>
        <w:tabs>
          <w:tab w:val="left" w:pos="2554"/>
        </w:tabs>
      </w:pPr>
      <w:r>
        <w:tab/>
      </w:r>
    </w:p>
    <w:p w:rsidR="00682C23" w:rsidRDefault="00682C23" w:rsidP="00682C23">
      <w:pPr>
        <w:pStyle w:val="NoSpacing"/>
        <w:jc w:val="center"/>
      </w:pPr>
      <w:r>
        <w:rPr>
          <w:noProof/>
          <w:lang w:eastAsia="nl-NL"/>
        </w:rPr>
        <w:drawing>
          <wp:inline distT="0" distB="0" distL="0" distR="0" wp14:anchorId="733B91E3" wp14:editId="4F589D10">
            <wp:extent cx="2828925" cy="1849183"/>
            <wp:effectExtent l="0" t="0" r="0" b="0"/>
            <wp:docPr id="3" name="Afbeelding 3" descr="D:\Documenten\Dropbox\Project 4 (Y5)\Documentatie\3. Technisch Ontwerp\delen\systeem hier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en\Dropbox\Project 4 (Y5)\Documentatie\3. Technisch Ontwerp\delen\systeem hierar.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28925" cy="1849183"/>
                    </a:xfrm>
                    <a:prstGeom prst="rect">
                      <a:avLst/>
                    </a:prstGeom>
                    <a:noFill/>
                    <a:ln>
                      <a:noFill/>
                    </a:ln>
                  </pic:spPr>
                </pic:pic>
              </a:graphicData>
            </a:graphic>
          </wp:inline>
        </w:drawing>
      </w:r>
    </w:p>
    <w:p w:rsidR="00682C23" w:rsidRDefault="00682C23" w:rsidP="00682C23">
      <w:pPr>
        <w:pStyle w:val="NoSpacing"/>
      </w:pPr>
    </w:p>
    <w:p w:rsidR="00682C23" w:rsidRDefault="00682C23" w:rsidP="00682C23">
      <w:pPr>
        <w:pStyle w:val="NoSpacing"/>
      </w:pPr>
      <w:r>
        <w:rPr>
          <w:b/>
          <w:sz w:val="28"/>
          <w:szCs w:val="28"/>
        </w:rPr>
        <w:t>3.2.2 iRobot Roomba</w:t>
      </w:r>
      <w:r>
        <w:rPr>
          <w:b/>
          <w:sz w:val="28"/>
          <w:szCs w:val="28"/>
        </w:rPr>
        <w:br/>
      </w:r>
      <w:r>
        <w:rPr>
          <w:b/>
          <w:sz w:val="28"/>
          <w:szCs w:val="28"/>
        </w:rPr>
        <w:br/>
      </w:r>
      <w:r>
        <w:rPr>
          <w:noProof/>
          <w:lang w:eastAsia="nl-NL"/>
        </w:rPr>
        <w:drawing>
          <wp:inline distT="0" distB="0" distL="0" distR="0" wp14:anchorId="0B13A3C9" wp14:editId="0B7EFD96">
            <wp:extent cx="5760720" cy="4713316"/>
            <wp:effectExtent l="0" t="0" r="0" b="0"/>
            <wp:docPr id="9" name="Afbeelding 9" descr="D:\Documenten\Dropbox\Project 4 (Y5)\Documentatie\3. Technisch Ontwerp\delen\roomba hier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en\Dropbox\Project 4 (Y5)\Documentatie\3. Technisch Ontwerp\delen\roomba hierar.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60720" cy="4713316"/>
                    </a:xfrm>
                    <a:prstGeom prst="rect">
                      <a:avLst/>
                    </a:prstGeom>
                    <a:noFill/>
                    <a:ln>
                      <a:noFill/>
                    </a:ln>
                  </pic:spPr>
                </pic:pic>
              </a:graphicData>
            </a:graphic>
          </wp:inline>
        </w:drawing>
      </w:r>
      <w:r>
        <w:rPr>
          <w:b/>
          <w:sz w:val="28"/>
          <w:szCs w:val="28"/>
        </w:rPr>
        <w:br/>
      </w:r>
      <w:r>
        <w:rPr>
          <w:b/>
          <w:sz w:val="28"/>
          <w:szCs w:val="28"/>
        </w:rPr>
        <w:br/>
      </w:r>
      <w:r>
        <w:rPr>
          <w:b/>
          <w:sz w:val="28"/>
          <w:szCs w:val="28"/>
        </w:rPr>
        <w:lastRenderedPageBreak/>
        <w:t>3.2.3 Dock</w:t>
      </w:r>
      <w:r>
        <w:rPr>
          <w:b/>
          <w:sz w:val="28"/>
          <w:szCs w:val="28"/>
        </w:rPr>
        <w:br/>
      </w:r>
      <w:r>
        <w:rPr>
          <w:b/>
          <w:sz w:val="28"/>
          <w:szCs w:val="28"/>
        </w:rPr>
        <w:br/>
      </w:r>
      <w:r>
        <w:t>Het schema hieronder is het schema van het Docking station. De volgende dingen zijn aanwezig op het Docking station: Infrarood om te zenden naar de Roomba waardoor deze het docking station terug kan vinden. Laden voor het opladen van de Roomba.</w:t>
      </w:r>
    </w:p>
    <w:p w:rsidR="00682C23" w:rsidRDefault="00682C23" w:rsidP="00682C23">
      <w:pPr>
        <w:pStyle w:val="NoSpacing"/>
      </w:pPr>
    </w:p>
    <w:p w:rsidR="00682C23" w:rsidRDefault="00682C23" w:rsidP="00682C23">
      <w:pPr>
        <w:jc w:val="center"/>
        <w:rPr>
          <w:rFonts w:asciiTheme="majorHAnsi" w:eastAsiaTheme="majorEastAsia" w:hAnsiTheme="majorHAnsi" w:cstheme="majorBidi"/>
          <w:b/>
          <w:bCs/>
          <w:color w:val="365F91" w:themeColor="accent1" w:themeShade="BF"/>
          <w:sz w:val="28"/>
          <w:szCs w:val="28"/>
        </w:rPr>
      </w:pPr>
      <w:r>
        <w:rPr>
          <w:noProof/>
          <w:lang w:eastAsia="nl-NL"/>
        </w:rPr>
        <w:drawing>
          <wp:inline distT="0" distB="0" distL="0" distR="0" wp14:anchorId="3A7A84F4" wp14:editId="094B44B5">
            <wp:extent cx="2118570" cy="3038475"/>
            <wp:effectExtent l="0" t="0" r="0" b="0"/>
            <wp:docPr id="10" name="Afbeelding 10" descr="D:\Documenten\Dropbox\Project 4 (Y5)\Documentatie\3. Technisch Ontwerp\delen\dock hier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en\Dropbox\Project 4 (Y5)\Documentatie\3. Technisch Ontwerp\delen\dock hierar.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118570" cy="3038475"/>
                    </a:xfrm>
                    <a:prstGeom prst="rect">
                      <a:avLst/>
                    </a:prstGeom>
                    <a:noFill/>
                    <a:ln>
                      <a:noFill/>
                    </a:ln>
                  </pic:spPr>
                </pic:pic>
              </a:graphicData>
            </a:graphic>
          </wp:inline>
        </w:drawing>
      </w:r>
      <w:r>
        <w:br w:type="page"/>
      </w:r>
    </w:p>
    <w:p w:rsidR="00682C23" w:rsidRDefault="00682C23" w:rsidP="00682C23">
      <w:pPr>
        <w:pStyle w:val="Heading1"/>
        <w:sectPr w:rsidR="00682C23" w:rsidSect="00E20197">
          <w:footerReference w:type="default" r:id="rId36"/>
          <w:footerReference w:type="first" r:id="rId37"/>
          <w:pgSz w:w="11906" w:h="16838"/>
          <w:pgMar w:top="1417" w:right="1417" w:bottom="1417" w:left="1417" w:header="708" w:footer="708" w:gutter="0"/>
          <w:pgNumType w:start="0"/>
          <w:cols w:space="708"/>
          <w:titlePg/>
          <w:docGrid w:linePitch="360"/>
        </w:sectPr>
      </w:pPr>
    </w:p>
    <w:p w:rsidR="001A61D2" w:rsidRPr="006B61D6" w:rsidRDefault="00682C23" w:rsidP="00E107AC">
      <w:pPr>
        <w:pStyle w:val="NoSpacing"/>
        <w:rPr>
          <w:b/>
          <w:sz w:val="28"/>
          <w:szCs w:val="28"/>
        </w:rPr>
      </w:pPr>
      <w:r>
        <w:rPr>
          <w:b/>
          <w:sz w:val="28"/>
          <w:szCs w:val="28"/>
        </w:rPr>
        <w:lastRenderedPageBreak/>
        <w:t>3.3 Architectuurschema</w:t>
      </w:r>
      <w:r>
        <w:rPr>
          <w:b/>
          <w:sz w:val="28"/>
          <w:szCs w:val="28"/>
        </w:rPr>
        <w:br/>
      </w:r>
      <w:r>
        <w:rPr>
          <w:b/>
          <w:sz w:val="28"/>
          <w:szCs w:val="28"/>
        </w:rPr>
        <w:br/>
      </w:r>
      <w:r>
        <w:rPr>
          <w:b/>
          <w:sz w:val="28"/>
          <w:szCs w:val="28"/>
        </w:rPr>
        <w:br/>
      </w:r>
      <w:r>
        <w:rPr>
          <w:b/>
          <w:sz w:val="28"/>
          <w:szCs w:val="28"/>
        </w:rPr>
        <w:br/>
      </w:r>
      <w:r>
        <w:rPr>
          <w:b/>
          <w:sz w:val="28"/>
          <w:szCs w:val="28"/>
        </w:rPr>
        <w:br/>
      </w:r>
    </w:p>
    <w:p w:rsidR="00D95EC4" w:rsidRDefault="00483F39" w:rsidP="00D95EC4">
      <w:pPr>
        <w:pStyle w:val="NoSpacing"/>
        <w:rPr>
          <w:b/>
          <w:sz w:val="28"/>
          <w:szCs w:val="28"/>
        </w:rPr>
      </w:pPr>
      <w:r>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r w:rsidR="00D2399A">
        <w:br/>
      </w:r>
    </w:p>
    <w:p w:rsidR="00D95EC4" w:rsidRDefault="00D95EC4" w:rsidP="00D95EC4">
      <w:pPr>
        <w:pStyle w:val="NoSpacing"/>
        <w:rPr>
          <w:b/>
          <w:sz w:val="28"/>
          <w:szCs w:val="28"/>
        </w:rPr>
      </w:pPr>
    </w:p>
    <w:p w:rsidR="00D95EC4" w:rsidRDefault="00D95EC4" w:rsidP="00D95EC4">
      <w:pPr>
        <w:pStyle w:val="NoSpacing"/>
        <w:rPr>
          <w:b/>
          <w:sz w:val="28"/>
          <w:szCs w:val="28"/>
        </w:rPr>
      </w:pPr>
    </w:p>
    <w:p w:rsidR="00D95EC4" w:rsidRDefault="00D95EC4" w:rsidP="00D95EC4">
      <w:pPr>
        <w:pStyle w:val="NoSpacing"/>
        <w:rPr>
          <w:b/>
          <w:sz w:val="28"/>
          <w:szCs w:val="28"/>
        </w:rPr>
      </w:pPr>
    </w:p>
    <w:p w:rsidR="00D95EC4" w:rsidRPr="00A178D2" w:rsidRDefault="00D2399A" w:rsidP="00D95EC4">
      <w:pPr>
        <w:pStyle w:val="NoSpacing"/>
      </w:pPr>
      <w:r>
        <w:rPr>
          <w:b/>
          <w:sz w:val="28"/>
          <w:szCs w:val="28"/>
        </w:rPr>
        <w:lastRenderedPageBreak/>
        <w:t>3.4 IPO’s</w:t>
      </w:r>
      <w:r>
        <w:rPr>
          <w:b/>
          <w:sz w:val="28"/>
          <w:szCs w:val="28"/>
        </w:rPr>
        <w:br/>
      </w:r>
      <w:r>
        <w:rPr>
          <w:b/>
          <w:sz w:val="28"/>
          <w:szCs w:val="28"/>
        </w:rPr>
        <w:br/>
        <w:t>3.4.1 Software</w:t>
      </w:r>
      <w:r w:rsidR="00D95EC4">
        <w:rPr>
          <w:b/>
          <w:sz w:val="28"/>
          <w:szCs w:val="28"/>
        </w:rPr>
        <w:br/>
      </w:r>
      <w:r w:rsidR="00D95EC4">
        <w:t>volgt</w:t>
      </w:r>
      <w:r>
        <w:rPr>
          <w:b/>
          <w:sz w:val="28"/>
          <w:szCs w:val="28"/>
        </w:rPr>
        <w:br/>
      </w:r>
      <w:r>
        <w:rPr>
          <w:b/>
          <w:sz w:val="28"/>
          <w:szCs w:val="28"/>
        </w:rPr>
        <w:br/>
      </w:r>
      <w:r w:rsidR="00D95EC4" w:rsidRPr="00D95EC4">
        <w:rPr>
          <w:b/>
          <w:sz w:val="24"/>
          <w:szCs w:val="24"/>
        </w:rPr>
        <w:t>IPO1</w:t>
      </w:r>
      <w:r w:rsidR="00D95EC4">
        <w:rPr>
          <w:b/>
          <w:sz w:val="24"/>
          <w:szCs w:val="24"/>
        </w:rPr>
        <w:br/>
      </w:r>
      <w:r w:rsidR="00D95EC4">
        <w:t>volgt</w:t>
      </w:r>
      <w:r>
        <w:rPr>
          <w:b/>
          <w:sz w:val="28"/>
          <w:szCs w:val="28"/>
        </w:rPr>
        <w:br/>
      </w:r>
      <w:r w:rsidR="00D95EC4">
        <w:rPr>
          <w:b/>
          <w:sz w:val="28"/>
          <w:szCs w:val="28"/>
        </w:rPr>
        <w:br/>
        <w:t>3.4.2 Hardware</w:t>
      </w:r>
      <w:r w:rsidR="00D95EC4">
        <w:rPr>
          <w:b/>
          <w:sz w:val="28"/>
          <w:szCs w:val="28"/>
        </w:rPr>
        <w:br/>
      </w:r>
      <w:r w:rsidR="00D95EC4">
        <w:t>In dit hoofdstuk worden de verschillende typen hardware besproken die gebruikt worden in dit project.</w:t>
      </w:r>
      <w:r w:rsidR="00D95EC4">
        <w:br/>
      </w:r>
      <w:r w:rsidR="00D95EC4">
        <w:br/>
      </w:r>
      <w:r w:rsidR="00D95EC4" w:rsidRPr="00D95EC4">
        <w:rPr>
          <w:b/>
          <w:sz w:val="24"/>
          <w:szCs w:val="24"/>
        </w:rPr>
        <w:t>Bump sensor</w:t>
      </w:r>
      <w:r w:rsidR="00D95EC4">
        <w:rPr>
          <w:b/>
          <w:sz w:val="24"/>
          <w:szCs w:val="24"/>
        </w:rPr>
        <w:br/>
      </w:r>
      <w:r w:rsidR="00D95EC4">
        <w:t xml:space="preserve">De bump sensor detecteert of de Roomba een object heeft geraakt. </w:t>
      </w:r>
    </w:p>
    <w:p w:rsidR="00D95EC4" w:rsidRDefault="00D95EC4" w:rsidP="00D95EC4">
      <w:pPr>
        <w:pStyle w:val="NoSpacing"/>
        <w:jc w:val="center"/>
      </w:pPr>
      <w:r>
        <w:object w:dxaOrig="7455" w:dyaOrig="2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75pt;height:142.5pt" o:ole="">
            <v:imagedata r:id="rId38" o:title=""/>
          </v:shape>
          <o:OLEObject Type="Embed" ProgID="Visio.Drawing.11" ShapeID="_x0000_i1025" DrawAspect="Content" ObjectID="_1432361464" r:id="rId39"/>
        </w:object>
      </w:r>
    </w:p>
    <w:p w:rsidR="00D95EC4" w:rsidRDefault="00D95EC4" w:rsidP="00D95EC4">
      <w:pPr>
        <w:pStyle w:val="NoSpacing"/>
      </w:pPr>
    </w:p>
    <w:p w:rsidR="00D95EC4" w:rsidRPr="00A178D2" w:rsidRDefault="00D2399A" w:rsidP="00D95EC4">
      <w:pPr>
        <w:pStyle w:val="NoSpacing"/>
      </w:pPr>
      <w:r>
        <w:rPr>
          <w:b/>
          <w:sz w:val="28"/>
          <w:szCs w:val="28"/>
        </w:rPr>
        <w:br/>
      </w:r>
      <w:r w:rsidR="00D95EC4" w:rsidRPr="00D95EC4">
        <w:rPr>
          <w:b/>
          <w:sz w:val="24"/>
          <w:szCs w:val="24"/>
        </w:rPr>
        <w:t>Wheel drop</w:t>
      </w:r>
      <w:r w:rsidR="00483F39" w:rsidRPr="00D95EC4">
        <w:rPr>
          <w:b/>
          <w:sz w:val="24"/>
          <w:szCs w:val="24"/>
        </w:rPr>
        <w:br/>
      </w:r>
      <w:r w:rsidR="00D95EC4">
        <w:t>De wheel drop geeft aan of een van de of beide wielen van de Roomba een hoogteverschil hebben.</w:t>
      </w:r>
    </w:p>
    <w:p w:rsidR="00D95EC4" w:rsidRDefault="00D95EC4" w:rsidP="00D95EC4">
      <w:pPr>
        <w:pStyle w:val="NoSpacing"/>
        <w:rPr>
          <w:b/>
          <w:sz w:val="24"/>
          <w:szCs w:val="24"/>
        </w:rPr>
      </w:pPr>
      <w:r>
        <w:object w:dxaOrig="7455" w:dyaOrig="2295">
          <v:shape id="_x0000_i1026" type="#_x0000_t75" style="width:372.75pt;height:114.75pt" o:ole="">
            <v:imagedata r:id="rId40" o:title=""/>
          </v:shape>
          <o:OLEObject Type="Embed" ProgID="Visio.Drawing.11" ShapeID="_x0000_i1026" DrawAspect="Content" ObjectID="_1432361532" r:id="rId41"/>
        </w:object>
      </w:r>
      <w:r>
        <w:br/>
      </w:r>
      <w:r>
        <w:br/>
      </w:r>
    </w:p>
    <w:p w:rsidR="00D95EC4" w:rsidRDefault="00D95EC4" w:rsidP="00D95EC4">
      <w:pPr>
        <w:pStyle w:val="NoSpacing"/>
        <w:rPr>
          <w:b/>
          <w:sz w:val="24"/>
          <w:szCs w:val="24"/>
        </w:rPr>
      </w:pPr>
    </w:p>
    <w:p w:rsidR="00D95EC4" w:rsidRDefault="00D95EC4" w:rsidP="00D95EC4">
      <w:pPr>
        <w:pStyle w:val="NoSpacing"/>
        <w:rPr>
          <w:b/>
          <w:sz w:val="24"/>
          <w:szCs w:val="24"/>
        </w:rPr>
      </w:pPr>
    </w:p>
    <w:p w:rsidR="00D95EC4" w:rsidRDefault="00D95EC4" w:rsidP="00D95EC4">
      <w:pPr>
        <w:pStyle w:val="NoSpacing"/>
        <w:rPr>
          <w:b/>
          <w:sz w:val="24"/>
          <w:szCs w:val="24"/>
        </w:rPr>
      </w:pPr>
    </w:p>
    <w:p w:rsidR="00D95EC4" w:rsidRDefault="00D95EC4" w:rsidP="00D95EC4">
      <w:pPr>
        <w:pStyle w:val="NoSpacing"/>
        <w:rPr>
          <w:b/>
          <w:sz w:val="24"/>
          <w:szCs w:val="24"/>
        </w:rPr>
      </w:pPr>
    </w:p>
    <w:p w:rsidR="00D95EC4" w:rsidRDefault="00D95EC4" w:rsidP="00D95EC4">
      <w:pPr>
        <w:pStyle w:val="NoSpacing"/>
        <w:rPr>
          <w:b/>
          <w:sz w:val="24"/>
          <w:szCs w:val="24"/>
        </w:rPr>
      </w:pPr>
    </w:p>
    <w:p w:rsidR="00D95EC4" w:rsidRDefault="00D95EC4" w:rsidP="00D95EC4">
      <w:pPr>
        <w:pStyle w:val="NoSpacing"/>
        <w:rPr>
          <w:b/>
          <w:sz w:val="24"/>
          <w:szCs w:val="24"/>
        </w:rPr>
      </w:pPr>
    </w:p>
    <w:p w:rsidR="00D95EC4" w:rsidRDefault="00D95EC4" w:rsidP="00D95EC4">
      <w:pPr>
        <w:pStyle w:val="NoSpacing"/>
        <w:rPr>
          <w:b/>
          <w:sz w:val="24"/>
          <w:szCs w:val="24"/>
        </w:rPr>
      </w:pPr>
    </w:p>
    <w:p w:rsidR="00D95EC4" w:rsidRDefault="00D95EC4" w:rsidP="00D95EC4">
      <w:pPr>
        <w:pStyle w:val="NoSpacing"/>
        <w:rPr>
          <w:b/>
          <w:sz w:val="24"/>
          <w:szCs w:val="24"/>
        </w:rPr>
      </w:pPr>
    </w:p>
    <w:p w:rsidR="00D95EC4" w:rsidRPr="00A178D2" w:rsidRDefault="00D95EC4" w:rsidP="00D95EC4">
      <w:pPr>
        <w:pStyle w:val="NoSpacing"/>
      </w:pPr>
      <w:r>
        <w:rPr>
          <w:b/>
          <w:sz w:val="24"/>
          <w:szCs w:val="24"/>
        </w:rPr>
        <w:lastRenderedPageBreak/>
        <w:t>Cliff sensor</w:t>
      </w:r>
      <w:r>
        <w:rPr>
          <w:b/>
          <w:sz w:val="24"/>
          <w:szCs w:val="24"/>
        </w:rPr>
        <w:br/>
      </w:r>
      <w:r>
        <w:t>De cliff sensoren geven aan of er een object voor de Roomba ligt.</w:t>
      </w:r>
    </w:p>
    <w:p w:rsidR="00D95EC4" w:rsidRPr="00A178D2" w:rsidRDefault="00D95EC4" w:rsidP="00D95EC4">
      <w:pPr>
        <w:pStyle w:val="NoSpacing"/>
      </w:pPr>
      <w:r>
        <w:object w:dxaOrig="7455" w:dyaOrig="3940">
          <v:shape id="_x0000_i1027" type="#_x0000_t75" style="width:372.75pt;height:197.25pt" o:ole="">
            <v:imagedata r:id="rId42" o:title=""/>
          </v:shape>
          <o:OLEObject Type="Embed" ProgID="Visio.Drawing.11" ShapeID="_x0000_i1027" DrawAspect="Content" ObjectID="_1432361613" r:id="rId43"/>
        </w:object>
      </w:r>
      <w:r w:rsidR="00483F39" w:rsidRPr="00D95EC4">
        <w:rPr>
          <w:b/>
          <w:sz w:val="24"/>
          <w:szCs w:val="24"/>
        </w:rPr>
        <w:br/>
      </w:r>
      <w:r w:rsidR="00483F39" w:rsidRPr="00D95EC4">
        <w:rPr>
          <w:b/>
          <w:sz w:val="24"/>
          <w:szCs w:val="24"/>
        </w:rPr>
        <w:br/>
      </w:r>
      <w:r w:rsidR="00483F39" w:rsidRPr="00D95EC4">
        <w:rPr>
          <w:b/>
          <w:sz w:val="24"/>
          <w:szCs w:val="24"/>
        </w:rPr>
        <w:br/>
      </w:r>
      <w:r>
        <w:rPr>
          <w:b/>
          <w:sz w:val="24"/>
          <w:szCs w:val="24"/>
        </w:rPr>
        <w:t>Cliff signals</w:t>
      </w:r>
      <w:r>
        <w:rPr>
          <w:b/>
          <w:sz w:val="24"/>
          <w:szCs w:val="24"/>
        </w:rPr>
        <w:br/>
      </w:r>
      <w:r>
        <w:t>De cliff signals geven aan hoe diep het object voor de Roomba ligt.</w:t>
      </w:r>
    </w:p>
    <w:bookmarkStart w:id="1" w:name="_Toc352664083"/>
    <w:bookmarkEnd w:id="1"/>
    <w:p w:rsidR="00D95EC4" w:rsidRDefault="00D95EC4" w:rsidP="00D95EC4">
      <w:pPr>
        <w:rPr>
          <w:b/>
          <w:sz w:val="24"/>
          <w:szCs w:val="24"/>
        </w:rPr>
      </w:pPr>
      <w:r>
        <w:object w:dxaOrig="7455" w:dyaOrig="3231">
          <v:shape id="_x0000_i1028" type="#_x0000_t75" style="width:372.75pt;height:162pt" o:ole="">
            <v:imagedata r:id="rId44" o:title=""/>
          </v:shape>
          <o:OLEObject Type="Embed" ProgID="Visio.Drawing.11" ShapeID="_x0000_i1028" DrawAspect="Content" ObjectID="_1432361695" r:id="rId45"/>
        </w:object>
      </w:r>
    </w:p>
    <w:p w:rsidR="00D95EC4" w:rsidRPr="00A178D2" w:rsidRDefault="00D95EC4" w:rsidP="00D95EC4">
      <w:pPr>
        <w:pStyle w:val="NoSpacing"/>
      </w:pPr>
      <w:r w:rsidRPr="00D95EC4">
        <w:rPr>
          <w:b/>
          <w:sz w:val="24"/>
          <w:szCs w:val="24"/>
        </w:rPr>
        <w:t>Overcurrent</w:t>
      </w:r>
      <w:r>
        <w:rPr>
          <w:b/>
          <w:sz w:val="24"/>
          <w:szCs w:val="24"/>
        </w:rPr>
        <w:br/>
      </w:r>
      <w:r>
        <w:rPr>
          <w:b/>
          <w:sz w:val="24"/>
          <w:szCs w:val="24"/>
        </w:rPr>
        <w:br/>
      </w:r>
      <w:r>
        <w:t>Overcurrent geeft aan of een van de motoren of meerdere motoren een overcurrent hebben.</w:t>
      </w:r>
    </w:p>
    <w:p w:rsidR="00D95EC4" w:rsidRPr="00071584" w:rsidRDefault="00D95EC4" w:rsidP="00D95EC4">
      <w:pPr>
        <w:pStyle w:val="NoSpacing"/>
        <w:jc w:val="center"/>
      </w:pPr>
      <w:r>
        <w:object w:dxaOrig="7455" w:dyaOrig="3855">
          <v:shape id="_x0000_i1029" type="#_x0000_t75" style="width:372.75pt;height:192.75pt" o:ole="">
            <v:imagedata r:id="rId46" o:title=""/>
          </v:shape>
          <o:OLEObject Type="Embed" ProgID="Visio.Drawing.11" ShapeID="_x0000_i1029" DrawAspect="Content" ObjectID="_1432361777" r:id="rId47"/>
        </w:object>
      </w:r>
    </w:p>
    <w:p w:rsidR="00D95EC4" w:rsidRPr="00A178D2" w:rsidRDefault="00D95EC4" w:rsidP="00D95EC4">
      <w:pPr>
        <w:pStyle w:val="NoSpacing"/>
      </w:pPr>
      <w:r>
        <w:rPr>
          <w:b/>
          <w:sz w:val="24"/>
          <w:szCs w:val="24"/>
        </w:rPr>
        <w:lastRenderedPageBreak/>
        <w:t>Motor current</w:t>
      </w:r>
      <w:r>
        <w:rPr>
          <w:b/>
          <w:sz w:val="24"/>
          <w:szCs w:val="24"/>
        </w:rPr>
        <w:br/>
      </w:r>
      <w:r>
        <w:t>Motor current geeft van elke motor aan of deze vooruit, achteruit of uit staat.</w:t>
      </w:r>
    </w:p>
    <w:p w:rsidR="00D95EC4" w:rsidRPr="00A178D2" w:rsidRDefault="00D95EC4" w:rsidP="00D95EC4">
      <w:pPr>
        <w:pStyle w:val="NoSpacing"/>
      </w:pPr>
      <w:r>
        <w:object w:dxaOrig="7455" w:dyaOrig="1700">
          <v:shape id="_x0000_i1030" type="#_x0000_t75" style="width:372.75pt;height:84.75pt" o:ole="">
            <v:imagedata r:id="rId48" o:title=""/>
          </v:shape>
          <o:OLEObject Type="Embed" ProgID="Visio.Drawing.11" ShapeID="_x0000_i1030" DrawAspect="Content" ObjectID="_1432361860" r:id="rId49"/>
        </w:object>
      </w:r>
      <w:r>
        <w:br/>
      </w:r>
      <w:r>
        <w:br/>
      </w:r>
      <w:r>
        <w:rPr>
          <w:b/>
          <w:sz w:val="24"/>
          <w:szCs w:val="24"/>
        </w:rPr>
        <w:t>Dirt detector</w:t>
      </w:r>
      <w:r>
        <w:rPr>
          <w:b/>
          <w:sz w:val="24"/>
          <w:szCs w:val="24"/>
        </w:rPr>
        <w:br/>
      </w:r>
      <w:r>
        <w:t>De dirt detector geeft aan hoeveel viezigheid zich op de grond bevind.</w:t>
      </w:r>
    </w:p>
    <w:p w:rsidR="00D95EC4" w:rsidRPr="00A178D2" w:rsidRDefault="00D95EC4" w:rsidP="00D95EC4">
      <w:pPr>
        <w:pStyle w:val="NoSpacing"/>
      </w:pPr>
      <w:r>
        <w:object w:dxaOrig="7455" w:dyaOrig="2295">
          <v:shape id="_x0000_i1031" type="#_x0000_t75" style="width:372.75pt;height:114.75pt" o:ole="">
            <v:imagedata r:id="rId50" o:title=""/>
          </v:shape>
          <o:OLEObject Type="Embed" ProgID="Visio.Drawing.11" ShapeID="_x0000_i1031" DrawAspect="Content" ObjectID="_1432361943" r:id="rId51"/>
        </w:object>
      </w:r>
      <w:r>
        <w:br/>
      </w:r>
      <w:r>
        <w:rPr>
          <w:b/>
          <w:sz w:val="24"/>
          <w:szCs w:val="24"/>
        </w:rPr>
        <w:t>Infrared</w:t>
      </w:r>
      <w:r>
        <w:rPr>
          <w:b/>
          <w:sz w:val="24"/>
          <w:szCs w:val="24"/>
        </w:rPr>
        <w:br/>
      </w:r>
      <w:r>
        <w:t>De infrared(infrarood) sensor detecteert of het signalen van het docking station krijgt en hoe sterk deze zijn.</w:t>
      </w:r>
    </w:p>
    <w:p w:rsidR="00D95EC4" w:rsidRDefault="00D95EC4" w:rsidP="00D95EC4">
      <w:pPr>
        <w:rPr>
          <w:b/>
          <w:sz w:val="24"/>
          <w:szCs w:val="24"/>
        </w:rPr>
      </w:pPr>
      <w:r>
        <w:object w:dxaOrig="7455" w:dyaOrig="3061">
          <v:shape id="_x0000_i1032" type="#_x0000_t75" style="width:372.75pt;height:153.75pt" o:ole="">
            <v:imagedata r:id="rId52" o:title=""/>
          </v:shape>
          <o:OLEObject Type="Embed" ProgID="Visio.Drawing.11" ShapeID="_x0000_i1032" DrawAspect="Content" ObjectID="_1432362025" r:id="rId53"/>
        </w:object>
      </w:r>
    </w:p>
    <w:p w:rsidR="00D95EC4" w:rsidRPr="00A178D2" w:rsidRDefault="00D95EC4" w:rsidP="00D95EC4">
      <w:pPr>
        <w:pStyle w:val="NoSpacing"/>
      </w:pPr>
      <w:r w:rsidRPr="00D95EC4">
        <w:rPr>
          <w:b/>
          <w:sz w:val="24"/>
          <w:szCs w:val="24"/>
        </w:rPr>
        <w:t>Buttons</w:t>
      </w:r>
      <w:r>
        <w:rPr>
          <w:b/>
          <w:sz w:val="24"/>
          <w:szCs w:val="24"/>
        </w:rPr>
        <w:br/>
      </w:r>
      <w:r>
        <w:t>De buttons detecteren welke knop is ingedrukt en hoelang deze zijn ingedrukt.</w:t>
      </w:r>
    </w:p>
    <w:p w:rsidR="00D95EC4" w:rsidRPr="00071584" w:rsidRDefault="00D95EC4" w:rsidP="00D95EC4">
      <w:pPr>
        <w:pStyle w:val="NoSpacing"/>
        <w:jc w:val="center"/>
      </w:pPr>
      <w:r>
        <w:object w:dxaOrig="7455" w:dyaOrig="3911">
          <v:shape id="_x0000_i1033" type="#_x0000_t75" style="width:372.75pt;height:195pt" o:ole="">
            <v:imagedata r:id="rId54" o:title=""/>
          </v:shape>
          <o:OLEObject Type="Embed" ProgID="Visio.Drawing.11" ShapeID="_x0000_i1033" DrawAspect="Content" ObjectID="_1432362110" r:id="rId55"/>
        </w:object>
      </w:r>
    </w:p>
    <w:p w:rsidR="00321343" w:rsidRPr="00A178D2" w:rsidRDefault="00321343" w:rsidP="00321343">
      <w:pPr>
        <w:pStyle w:val="NoSpacing"/>
      </w:pPr>
      <w:r>
        <w:rPr>
          <w:b/>
          <w:sz w:val="24"/>
          <w:szCs w:val="24"/>
        </w:rPr>
        <w:lastRenderedPageBreak/>
        <w:t>Distance</w:t>
      </w:r>
      <w:r>
        <w:rPr>
          <w:b/>
          <w:sz w:val="24"/>
          <w:szCs w:val="24"/>
        </w:rPr>
        <w:br/>
      </w:r>
      <w:r>
        <w:t>Door de distance(afstand) op te vragen geeft de Roomba de afgelegde afstand (in mm) terug.</w:t>
      </w:r>
    </w:p>
    <w:p w:rsidR="00321343" w:rsidRPr="00A178D2" w:rsidRDefault="00321343" w:rsidP="00321343">
      <w:pPr>
        <w:pStyle w:val="NoSpacing"/>
      </w:pPr>
      <w:r>
        <w:object w:dxaOrig="7455" w:dyaOrig="1644">
          <v:shape id="_x0000_i1034" type="#_x0000_t75" style="width:372.75pt;height:82.5pt" o:ole="">
            <v:imagedata r:id="rId56" o:title=""/>
          </v:shape>
          <o:OLEObject Type="Embed" ProgID="Visio.Drawing.11" ShapeID="_x0000_i1034" DrawAspect="Content" ObjectID="_1432362189" r:id="rId57"/>
        </w:object>
      </w:r>
      <w:r>
        <w:br/>
      </w:r>
      <w:r>
        <w:br/>
      </w:r>
      <w:r>
        <w:rPr>
          <w:b/>
          <w:sz w:val="24"/>
          <w:szCs w:val="24"/>
        </w:rPr>
        <w:t>3.4.3.1 Angle</w:t>
      </w:r>
      <w:r>
        <w:rPr>
          <w:b/>
          <w:sz w:val="24"/>
          <w:szCs w:val="24"/>
        </w:rPr>
        <w:br/>
      </w:r>
      <w:r>
        <w:t>Door de angle op te vragen geeft de Roomba de afgelegde draaiing (in graden) terug.</w:t>
      </w:r>
    </w:p>
    <w:p w:rsidR="00321343" w:rsidRPr="00071584" w:rsidRDefault="00321343" w:rsidP="00321343">
      <w:pPr>
        <w:pStyle w:val="NoSpacing"/>
        <w:jc w:val="center"/>
      </w:pPr>
      <w:r>
        <w:object w:dxaOrig="7455" w:dyaOrig="1644">
          <v:shape id="_x0000_i1035" type="#_x0000_t75" style="width:372.75pt;height:82.5pt" o:ole="">
            <v:imagedata r:id="rId58" o:title=""/>
          </v:shape>
          <o:OLEObject Type="Embed" ProgID="Visio.Drawing.11" ShapeID="_x0000_i1035" DrawAspect="Content" ObjectID="_1432362279" r:id="rId59"/>
        </w:object>
      </w:r>
    </w:p>
    <w:p w:rsidR="00321343" w:rsidRPr="00A178D2" w:rsidRDefault="00321343" w:rsidP="00321343">
      <w:pPr>
        <w:pStyle w:val="NoSpacing"/>
      </w:pPr>
      <w:r>
        <w:rPr>
          <w:b/>
          <w:sz w:val="24"/>
          <w:szCs w:val="24"/>
        </w:rPr>
        <w:t>Voltage</w:t>
      </w:r>
      <w:r>
        <w:rPr>
          <w:b/>
          <w:sz w:val="24"/>
          <w:szCs w:val="24"/>
        </w:rPr>
        <w:br/>
      </w:r>
      <w:r>
        <w:t>Door de voltage op te vragen geeft de Roomba het huidige voltage (in mV) terug.</w:t>
      </w:r>
    </w:p>
    <w:p w:rsidR="00321343" w:rsidRPr="00A178D2" w:rsidRDefault="00321343" w:rsidP="00321343">
      <w:pPr>
        <w:pStyle w:val="NoSpacing"/>
      </w:pPr>
      <w:r>
        <w:object w:dxaOrig="7455" w:dyaOrig="1998">
          <v:shape id="_x0000_i1036" type="#_x0000_t75" style="width:372.75pt;height:99.75pt" o:ole="">
            <v:imagedata r:id="rId60" o:title=""/>
          </v:shape>
          <o:OLEObject Type="Embed" ProgID="Visio.Drawing.11" ShapeID="_x0000_i1036" DrawAspect="Content" ObjectID="_1432362363" r:id="rId61"/>
        </w:object>
      </w:r>
      <w:r>
        <w:br/>
      </w:r>
      <w:r>
        <w:br/>
      </w:r>
      <w:r>
        <w:rPr>
          <w:b/>
          <w:sz w:val="24"/>
          <w:szCs w:val="24"/>
        </w:rPr>
        <w:t>Current</w:t>
      </w:r>
      <w:r>
        <w:rPr>
          <w:b/>
          <w:sz w:val="24"/>
          <w:szCs w:val="24"/>
        </w:rPr>
        <w:br/>
      </w:r>
      <w:r>
        <w:t>Door de current op te vragen geeft de Roomba aan of er stroom (in mA) in of uit vloeit en hoeveel dit is.</w:t>
      </w:r>
    </w:p>
    <w:p w:rsidR="00321343" w:rsidRPr="00071584" w:rsidRDefault="00321343" w:rsidP="00321343">
      <w:pPr>
        <w:pStyle w:val="NoSpacing"/>
        <w:jc w:val="center"/>
      </w:pPr>
      <w:r>
        <w:object w:dxaOrig="7455" w:dyaOrig="1998">
          <v:shape id="_x0000_i1037" type="#_x0000_t75" style="width:372.75pt;height:99.75pt" o:ole="">
            <v:imagedata r:id="rId62" o:title=""/>
          </v:shape>
          <o:OLEObject Type="Embed" ProgID="Visio.Drawing.11" ShapeID="_x0000_i1037" DrawAspect="Content" ObjectID="_1432362445" r:id="rId63"/>
        </w:object>
      </w:r>
    </w:p>
    <w:p w:rsidR="00321343" w:rsidRDefault="00321343" w:rsidP="00321343">
      <w:pPr>
        <w:rPr>
          <w:b/>
          <w:sz w:val="24"/>
          <w:szCs w:val="24"/>
        </w:rPr>
      </w:pPr>
    </w:p>
    <w:p w:rsidR="00321343" w:rsidRDefault="00321343" w:rsidP="00321343">
      <w:pPr>
        <w:rPr>
          <w:b/>
          <w:sz w:val="24"/>
          <w:szCs w:val="24"/>
        </w:rPr>
      </w:pPr>
    </w:p>
    <w:p w:rsidR="00321343" w:rsidRDefault="00321343" w:rsidP="00321343">
      <w:pPr>
        <w:rPr>
          <w:b/>
          <w:sz w:val="24"/>
          <w:szCs w:val="24"/>
        </w:rPr>
      </w:pPr>
    </w:p>
    <w:p w:rsidR="00321343" w:rsidRDefault="00321343" w:rsidP="00321343">
      <w:pPr>
        <w:rPr>
          <w:b/>
          <w:sz w:val="24"/>
          <w:szCs w:val="24"/>
        </w:rPr>
      </w:pPr>
    </w:p>
    <w:p w:rsidR="00321343" w:rsidRDefault="00321343" w:rsidP="00321343">
      <w:pPr>
        <w:rPr>
          <w:b/>
          <w:sz w:val="24"/>
          <w:szCs w:val="24"/>
        </w:rPr>
      </w:pPr>
    </w:p>
    <w:p w:rsidR="00321343" w:rsidRDefault="00321343" w:rsidP="00321343">
      <w:pPr>
        <w:rPr>
          <w:b/>
          <w:sz w:val="24"/>
          <w:szCs w:val="24"/>
        </w:rPr>
      </w:pPr>
    </w:p>
    <w:p w:rsidR="00321343" w:rsidRPr="00A178D2" w:rsidRDefault="00321343" w:rsidP="00321343">
      <w:pPr>
        <w:pStyle w:val="NoSpacing"/>
      </w:pPr>
      <w:r>
        <w:rPr>
          <w:b/>
          <w:sz w:val="24"/>
          <w:szCs w:val="24"/>
        </w:rPr>
        <w:lastRenderedPageBreak/>
        <w:t>Charging state</w:t>
      </w:r>
      <w:r>
        <w:rPr>
          <w:b/>
          <w:sz w:val="24"/>
          <w:szCs w:val="24"/>
        </w:rPr>
        <w:br/>
      </w:r>
      <w:r>
        <w:t>Door de charging state op te vragen geeft de Roomba huidige oplaad status terug.</w:t>
      </w:r>
    </w:p>
    <w:p w:rsidR="00321343" w:rsidRPr="00071584" w:rsidRDefault="00321343" w:rsidP="00321343">
      <w:pPr>
        <w:pStyle w:val="NoSpacing"/>
        <w:jc w:val="center"/>
      </w:pPr>
      <w:r>
        <w:object w:dxaOrig="7455" w:dyaOrig="4308">
          <v:shape id="_x0000_i1038" type="#_x0000_t75" style="width:372.75pt;height:215.25pt" o:ole="">
            <v:imagedata r:id="rId64" o:title=""/>
          </v:shape>
          <o:OLEObject Type="Embed" ProgID="Visio.Drawing.11" ShapeID="_x0000_i1038" DrawAspect="Content" ObjectID="_1432362528" r:id="rId65"/>
        </w:object>
      </w:r>
    </w:p>
    <w:p w:rsidR="00321343" w:rsidRPr="00A178D2" w:rsidRDefault="00321343" w:rsidP="00321343">
      <w:pPr>
        <w:pStyle w:val="NoSpacing"/>
      </w:pPr>
      <w:r>
        <w:rPr>
          <w:b/>
          <w:sz w:val="24"/>
          <w:szCs w:val="24"/>
        </w:rPr>
        <w:t>3.4.3.5 Temprature</w:t>
      </w:r>
      <w:r>
        <w:rPr>
          <w:b/>
          <w:sz w:val="24"/>
          <w:szCs w:val="24"/>
        </w:rPr>
        <w:br/>
      </w:r>
      <w:r>
        <w:t>Door de temperatuur op te vragen geeft de Roomba aan hoe warm de batterij is.</w:t>
      </w:r>
    </w:p>
    <w:p w:rsidR="00321343" w:rsidRPr="00A178D2" w:rsidRDefault="00321343" w:rsidP="00321343">
      <w:pPr>
        <w:pStyle w:val="NoSpacing"/>
      </w:pPr>
      <w:r>
        <w:object w:dxaOrig="7455" w:dyaOrig="1998">
          <v:shape id="_x0000_i1039" type="#_x0000_t75" style="width:372.75pt;height:99.75pt" o:ole="">
            <v:imagedata r:id="rId66" o:title=""/>
          </v:shape>
          <o:OLEObject Type="Embed" ProgID="Visio.Drawing.11" ShapeID="_x0000_i1039" DrawAspect="Content" ObjectID="_1432362610" r:id="rId67"/>
        </w:object>
      </w:r>
      <w:r>
        <w:br/>
      </w:r>
      <w:r>
        <w:br/>
      </w:r>
      <w:r>
        <w:rPr>
          <w:b/>
          <w:sz w:val="24"/>
          <w:szCs w:val="24"/>
        </w:rPr>
        <w:t>Battery charge</w:t>
      </w:r>
      <w:r>
        <w:rPr>
          <w:b/>
          <w:sz w:val="24"/>
          <w:szCs w:val="24"/>
        </w:rPr>
        <w:br/>
      </w:r>
      <w:r>
        <w:t>Door de battery charge op te vragen geeft de Roomba aan hoe vol de batterij is (in mAh).</w:t>
      </w:r>
    </w:p>
    <w:p w:rsidR="00321343" w:rsidRPr="00A178D2" w:rsidRDefault="00321343" w:rsidP="00321343">
      <w:pPr>
        <w:pStyle w:val="NoSpacing"/>
      </w:pPr>
      <w:r>
        <w:object w:dxaOrig="7455" w:dyaOrig="1998">
          <v:shape id="_x0000_i1040" type="#_x0000_t75" style="width:372.75pt;height:99.75pt" o:ole="">
            <v:imagedata r:id="rId68" o:title=""/>
          </v:shape>
          <o:OLEObject Type="Embed" ProgID="Visio.Drawing.11" ShapeID="_x0000_i1040" DrawAspect="Content" ObjectID="_1432362691" r:id="rId69"/>
        </w:object>
      </w:r>
      <w:r>
        <w:br/>
      </w:r>
      <w:r>
        <w:br/>
      </w:r>
      <w:r>
        <w:rPr>
          <w:b/>
          <w:sz w:val="24"/>
          <w:szCs w:val="24"/>
        </w:rPr>
        <w:t>Battery capacty</w:t>
      </w:r>
      <w:r>
        <w:rPr>
          <w:b/>
          <w:sz w:val="24"/>
          <w:szCs w:val="24"/>
        </w:rPr>
        <w:br/>
      </w:r>
      <w:r>
        <w:t>Door de battery capacity op te vragen geeft de Roomba aan wat de geschatte laadcapaciteit is. (in mAh).</w:t>
      </w:r>
    </w:p>
    <w:p w:rsidR="00321343" w:rsidRPr="00071584" w:rsidRDefault="00321343" w:rsidP="00321343">
      <w:pPr>
        <w:pStyle w:val="NoSpacing"/>
        <w:jc w:val="center"/>
      </w:pPr>
      <w:r>
        <w:object w:dxaOrig="7455" w:dyaOrig="1998">
          <v:shape id="_x0000_i1041" type="#_x0000_t75" style="width:372.75pt;height:99.75pt" o:ole="">
            <v:imagedata r:id="rId70" o:title=""/>
          </v:shape>
          <o:OLEObject Type="Embed" ProgID="Visio.Drawing.11" ShapeID="_x0000_i1041" DrawAspect="Content" ObjectID="_1432362773" r:id="rId71"/>
        </w:object>
      </w:r>
    </w:p>
    <w:p w:rsidR="00321343" w:rsidRPr="00A178D2" w:rsidRDefault="00321343" w:rsidP="00321343">
      <w:pPr>
        <w:pStyle w:val="NoSpacing"/>
      </w:pPr>
      <w:r>
        <w:rPr>
          <w:b/>
          <w:sz w:val="24"/>
          <w:szCs w:val="24"/>
        </w:rPr>
        <w:br/>
      </w:r>
      <w:r>
        <w:rPr>
          <w:b/>
          <w:sz w:val="24"/>
          <w:szCs w:val="24"/>
        </w:rPr>
        <w:br/>
      </w:r>
      <w:r>
        <w:rPr>
          <w:b/>
          <w:sz w:val="24"/>
          <w:szCs w:val="24"/>
        </w:rPr>
        <w:lastRenderedPageBreak/>
        <w:t>Stasis</w:t>
      </w:r>
      <w:r>
        <w:rPr>
          <w:b/>
          <w:sz w:val="24"/>
          <w:szCs w:val="24"/>
        </w:rPr>
        <w:br/>
      </w:r>
      <w:r>
        <w:t>Door de stasis op te vragen geeft de Roomba of er vooruitgang geboekt wordt.</w:t>
      </w:r>
    </w:p>
    <w:p w:rsidR="00321343" w:rsidRPr="00071584" w:rsidRDefault="00321343" w:rsidP="00321343">
      <w:pPr>
        <w:pStyle w:val="NoSpacing"/>
        <w:jc w:val="center"/>
      </w:pPr>
      <w:r>
        <w:object w:dxaOrig="7455" w:dyaOrig="1998">
          <v:shape id="_x0000_i1042" type="#_x0000_t75" style="width:372.75pt;height:99.75pt" o:ole="">
            <v:imagedata r:id="rId72" o:title=""/>
          </v:shape>
          <o:OLEObject Type="Embed" ProgID="Visio.Drawing.11" ShapeID="_x0000_i1042" DrawAspect="Content" ObjectID="_1432362860" r:id="rId73"/>
        </w:object>
      </w:r>
    </w:p>
    <w:p w:rsidR="00321343" w:rsidRPr="00071584" w:rsidRDefault="00321343" w:rsidP="00321343">
      <w:pPr>
        <w:pStyle w:val="NoSpacing"/>
        <w:jc w:val="center"/>
      </w:pPr>
    </w:p>
    <w:p w:rsidR="008A2949" w:rsidRPr="008A2949" w:rsidRDefault="00885927" w:rsidP="00321343">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4"/>
          <w:szCs w:val="24"/>
        </w:rPr>
        <w:br/>
      </w:r>
      <w:r>
        <w:rPr>
          <w:b/>
          <w:sz w:val="28"/>
          <w:szCs w:val="28"/>
        </w:rPr>
        <w:br/>
      </w:r>
      <w:r>
        <w:rPr>
          <w:b/>
          <w:sz w:val="28"/>
          <w:szCs w:val="28"/>
        </w:rPr>
        <w:lastRenderedPageBreak/>
        <w:t>4 Realisatie</w:t>
      </w:r>
      <w:r>
        <w:rPr>
          <w:b/>
          <w:sz w:val="28"/>
          <w:szCs w:val="28"/>
        </w:rPr>
        <w:br/>
      </w:r>
      <w:r>
        <w:rPr>
          <w:b/>
          <w:sz w:val="28"/>
          <w:szCs w:val="28"/>
        </w:rPr>
        <w:br/>
        <w:t>4.1 Doestelling realisatiefase</w:t>
      </w:r>
      <w:r>
        <w:rPr>
          <w:b/>
          <w:sz w:val="28"/>
          <w:szCs w:val="28"/>
        </w:rPr>
        <w:br/>
      </w:r>
      <w:r>
        <w:br/>
        <w:t>Het doel van de realisatiefase is om een werkend eindproduct te krijgen. Alle onderdelen die wij hebben toegepast in dit project worden hierin beschrev</w:t>
      </w:r>
      <w:r w:rsidR="00847E89">
        <w:t>en en zal bestaan uit Rose RealT</w:t>
      </w:r>
      <w:r>
        <w:t>ime, User Interface en de Simulator.</w:t>
      </w:r>
      <w:r>
        <w:br/>
      </w:r>
      <w:r>
        <w:br/>
      </w:r>
      <w:r w:rsidR="00847E89">
        <w:rPr>
          <w:b/>
          <w:sz w:val="28"/>
          <w:szCs w:val="28"/>
        </w:rPr>
        <w:t>4.2 Rose RealT</w:t>
      </w:r>
      <w:r>
        <w:rPr>
          <w:b/>
          <w:sz w:val="28"/>
          <w:szCs w:val="28"/>
        </w:rPr>
        <w:t>ime</w:t>
      </w:r>
      <w:r w:rsidR="004B2334">
        <w:rPr>
          <w:b/>
          <w:sz w:val="28"/>
          <w:szCs w:val="28"/>
        </w:rPr>
        <w:br/>
      </w:r>
      <w:r w:rsidR="004B2334">
        <w:rPr>
          <w:b/>
          <w:sz w:val="28"/>
          <w:szCs w:val="28"/>
        </w:rPr>
        <w:br/>
      </w:r>
      <w:r w:rsidR="004B2334" w:rsidRPr="004B2334">
        <w:rPr>
          <w:b/>
          <w:sz w:val="24"/>
          <w:szCs w:val="24"/>
        </w:rPr>
        <w:t>4.2.1 Klasse diagram eindprogramma</w:t>
      </w:r>
      <w:r>
        <w:rPr>
          <w:b/>
          <w:sz w:val="28"/>
          <w:szCs w:val="28"/>
        </w:rPr>
        <w:br/>
      </w:r>
      <w:r>
        <w:rPr>
          <w:b/>
          <w:sz w:val="28"/>
          <w:szCs w:val="28"/>
        </w:rPr>
        <w:br/>
      </w:r>
      <w:r w:rsidRPr="00885927">
        <w:rPr>
          <w:b/>
          <w:sz w:val="24"/>
          <w:szCs w:val="24"/>
        </w:rPr>
        <w:t>4.2.</w:t>
      </w:r>
      <w:r w:rsidR="004B2334">
        <w:rPr>
          <w:b/>
          <w:sz w:val="24"/>
          <w:szCs w:val="24"/>
        </w:rPr>
        <w:t>2</w:t>
      </w:r>
      <w:r w:rsidRPr="00885927">
        <w:rPr>
          <w:b/>
          <w:sz w:val="24"/>
          <w:szCs w:val="24"/>
        </w:rPr>
        <w:t xml:space="preserve"> </w:t>
      </w:r>
      <w:r w:rsidR="00847E89">
        <w:rPr>
          <w:b/>
          <w:sz w:val="24"/>
          <w:szCs w:val="24"/>
        </w:rPr>
        <w:t>TCP/IP verbinding met Rose RealT</w:t>
      </w:r>
      <w:r w:rsidRPr="00885927">
        <w:rPr>
          <w:b/>
          <w:sz w:val="24"/>
          <w:szCs w:val="24"/>
        </w:rPr>
        <w:t>ime</w:t>
      </w:r>
      <w:r w:rsidR="00554C68">
        <w:br/>
        <w:t>Een TCP/IP verbinding is een netwerkprotocol om via het netwerk verbinding met een andere computer te krijgen. Deze verbinding wordt gebruikt om de User Interface te koppelen met het systeem waa</w:t>
      </w:r>
      <w:r w:rsidR="00847E89">
        <w:t>r Rose RealT</w:t>
      </w:r>
      <w:r w:rsidR="00554C68">
        <w:t>ime op draait.</w:t>
      </w:r>
      <w:r w:rsidR="000774EE">
        <w:br/>
      </w:r>
      <w:r w:rsidR="000774EE">
        <w:br/>
        <w:t>Het state diagram van de TCP/IP capsule ziet er als volgt uit:</w:t>
      </w:r>
      <w:r w:rsidR="000774EE">
        <w:br/>
      </w:r>
      <w:r w:rsidR="001479C9">
        <w:rPr>
          <w:noProof/>
          <w:lang w:eastAsia="nl-NL"/>
        </w:rPr>
        <w:drawing>
          <wp:inline distT="0" distB="0" distL="0" distR="0">
            <wp:extent cx="4657725" cy="3248025"/>
            <wp:effectExtent l="0" t="0" r="9525" b="9525"/>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657725" cy="3248025"/>
                    </a:xfrm>
                    <a:prstGeom prst="rect">
                      <a:avLst/>
                    </a:prstGeom>
                    <a:noFill/>
                    <a:ln>
                      <a:noFill/>
                    </a:ln>
                  </pic:spPr>
                </pic:pic>
              </a:graphicData>
            </a:graphic>
          </wp:inline>
        </w:drawing>
      </w:r>
      <w:r w:rsidR="000774EE">
        <w:br/>
        <w:t xml:space="preserve">Als eerste wordt de Winsock </w:t>
      </w:r>
      <w:r w:rsidR="000774EE" w:rsidRPr="000774EE">
        <w:t>geïnitialiseerd</w:t>
      </w:r>
      <w:r w:rsidR="000774EE">
        <w:t xml:space="preserve">. Dit zorgt voor  verbinding tussen en TCP/IP en Windows. Er wordt gekeken </w:t>
      </w:r>
      <w:r w:rsidR="00336F2E">
        <w:t>of de opgegeven poort en het lokale adres correct is</w:t>
      </w:r>
      <w:r w:rsidR="000774EE">
        <w:t>(adressCorrect)</w:t>
      </w:r>
      <w:r w:rsidR="00336F2E">
        <w:t xml:space="preserve">. </w:t>
      </w:r>
      <w:r w:rsidR="000774EE">
        <w:t xml:space="preserve"> </w:t>
      </w:r>
      <w:r w:rsidR="00336F2E">
        <w:t xml:space="preserve">Nu wordt er </w:t>
      </w:r>
      <w:r w:rsidR="0049032A">
        <w:t>ge</w:t>
      </w:r>
      <w:r w:rsidR="001479C9">
        <w:t>keken of er gebruik</w:t>
      </w:r>
      <w:r w:rsidR="00336F2E">
        <w:t xml:space="preserve"> wordt gemaakt van</w:t>
      </w:r>
      <w:r w:rsidR="0049032A">
        <w:t xml:space="preserve"> een</w:t>
      </w:r>
      <w:r w:rsidR="00336F2E">
        <w:t xml:space="preserve"> IPv4</w:t>
      </w:r>
      <w:r w:rsidR="0049032A">
        <w:t>v</w:t>
      </w:r>
      <w:r w:rsidR="00AA7CCE">
        <w:t xml:space="preserve"> </w:t>
      </w:r>
      <w:r w:rsidR="00336F2E">
        <w:t>of IPv6</w:t>
      </w:r>
      <w:r w:rsidR="000774EE">
        <w:t>(ValidSocket)</w:t>
      </w:r>
      <w:r w:rsidR="0049032A">
        <w:t xml:space="preserve"> verbinding</w:t>
      </w:r>
      <w:r w:rsidR="00336F2E">
        <w:t>.</w:t>
      </w:r>
      <w:r w:rsidR="000774EE">
        <w:t xml:space="preserve"> </w:t>
      </w:r>
      <w:r w:rsidR="00336F2E">
        <w:t>De verbinding is nu</w:t>
      </w:r>
      <w:r w:rsidR="001479C9">
        <w:t xml:space="preserve"> succesvol(binding</w:t>
      </w:r>
      <w:r w:rsidR="000774EE">
        <w:t>Succesfull).</w:t>
      </w:r>
      <w:r w:rsidR="00336F2E">
        <w:t xml:space="preserve"> Nadat de socket is geboden aan een IP-adres en een poort moet de </w:t>
      </w:r>
      <w:r w:rsidR="0049032A">
        <w:t>moet de verbinding worden gelegd</w:t>
      </w:r>
      <w:r w:rsidR="00336F2E">
        <w:t>.</w:t>
      </w:r>
      <w:r w:rsidR="0049032A">
        <w:t xml:space="preserve"> Dit gebeurd in listening. </w:t>
      </w:r>
      <w:r w:rsidR="00F34E93">
        <w:t>Als deze verbinding correct is wordt de</w:t>
      </w:r>
      <w:r w:rsidR="001479C9">
        <w:t xml:space="preserve"> verbinding geaccepteerd(acceptC</w:t>
      </w:r>
      <w:r w:rsidR="00F34E93">
        <w:t xml:space="preserve">onnection). De data wordt nu in getBytes binnengehaald. Dit choise point zit in een lus om alle data die binnenkomt te ontvangen. </w:t>
      </w:r>
      <w:r w:rsidR="004773A7">
        <w:t>Als de connectie nu beëindigd wordt komt deze in de Reset terecht, is dit niet het geval gaat deze we</w:t>
      </w:r>
      <w:r w:rsidR="001479C9">
        <w:t>er naar het acceptConnection ch</w:t>
      </w:r>
      <w:r w:rsidR="004773A7">
        <w:t>o</w:t>
      </w:r>
      <w:r w:rsidR="001479C9">
        <w:t>i</w:t>
      </w:r>
      <w:r w:rsidR="004773A7">
        <w:t xml:space="preserve">se </w:t>
      </w:r>
      <w:r w:rsidR="004773A7">
        <w:lastRenderedPageBreak/>
        <w:t>point.</w:t>
      </w:r>
      <w:r w:rsidR="00CF1AA9">
        <w:t xml:space="preserve"> Als elk ander beschreven choise point de waarde false krijgt gaat deze terug naar de reset en wordt e</w:t>
      </w:r>
      <w:r w:rsidR="001479C9">
        <w:t>r</w:t>
      </w:r>
      <w:r w:rsidR="00CF1AA9">
        <w:t xml:space="preserve"> een foutmelding weergegeven.</w:t>
      </w:r>
      <w:r>
        <w:rPr>
          <w:b/>
          <w:sz w:val="28"/>
          <w:szCs w:val="28"/>
        </w:rPr>
        <w:br/>
      </w:r>
      <w:r>
        <w:rPr>
          <w:b/>
          <w:sz w:val="28"/>
          <w:szCs w:val="28"/>
        </w:rPr>
        <w:br/>
      </w:r>
      <w:r w:rsidRPr="00885927">
        <w:rPr>
          <w:b/>
          <w:sz w:val="24"/>
          <w:szCs w:val="24"/>
        </w:rPr>
        <w:t>4.2.</w:t>
      </w:r>
      <w:r w:rsidR="004B2334">
        <w:rPr>
          <w:b/>
          <w:sz w:val="24"/>
          <w:szCs w:val="24"/>
        </w:rPr>
        <w:t>3</w:t>
      </w:r>
      <w:r w:rsidRPr="00885927">
        <w:rPr>
          <w:b/>
          <w:sz w:val="24"/>
          <w:szCs w:val="24"/>
        </w:rPr>
        <w:t xml:space="preserve"> Ser</w:t>
      </w:r>
      <w:r w:rsidR="00847E89">
        <w:rPr>
          <w:b/>
          <w:sz w:val="24"/>
          <w:szCs w:val="24"/>
        </w:rPr>
        <w:t>iële communicatie met Rose RealT</w:t>
      </w:r>
      <w:r w:rsidRPr="00885927">
        <w:rPr>
          <w:b/>
          <w:sz w:val="24"/>
          <w:szCs w:val="24"/>
        </w:rPr>
        <w:t>ime</w:t>
      </w:r>
      <w:r>
        <w:t xml:space="preserve"> </w:t>
      </w:r>
      <w:r>
        <w:rPr>
          <w:b/>
          <w:sz w:val="24"/>
          <w:szCs w:val="24"/>
        </w:rPr>
        <w:br/>
      </w:r>
      <w:r w:rsidR="008F3B1A">
        <w:rPr>
          <w:b/>
        </w:rPr>
        <w:br/>
      </w:r>
      <w:r w:rsidR="008F3B1A">
        <w:t>Voor het sturen van de informatie naar de Roomba wordt gebruik gemaakt van Seriële communicatie. Hierbij is gebruik gemaakt van een library (</w:t>
      </w:r>
      <w:r w:rsidR="008F3B1A" w:rsidRPr="008F3B1A">
        <w:t>http://www.teuniz.net/RS-232/</w:t>
      </w:r>
      <w:r w:rsidR="008F3B1A">
        <w:t>).</w:t>
      </w:r>
      <w:r w:rsidR="008F3B1A">
        <w:br/>
        <w:t xml:space="preserve">In deze library </w:t>
      </w:r>
      <w:r w:rsidR="008A2949">
        <w:t>staan verschillende functies waarvan wij de volgende functies hebben gebruikt:</w:t>
      </w:r>
      <w:r w:rsidR="008A2949">
        <w:br/>
      </w:r>
      <w:r w:rsidR="008A2949">
        <w:br/>
      </w:r>
      <w:r w:rsidR="008A2949" w:rsidRPr="008A2949">
        <w:rPr>
          <w:rStyle w:val="HTMLVariable"/>
          <w:rFonts w:ascii="Consolas" w:hAnsi="Consolas" w:cs="Consolas"/>
        </w:rPr>
        <w:t>int</w:t>
      </w:r>
      <w:r w:rsidR="008A2949" w:rsidRPr="008A2949">
        <w:rPr>
          <w:rFonts w:ascii="Consolas" w:hAnsi="Consolas" w:cs="Consolas"/>
        </w:rPr>
        <w:t xml:space="preserve"> RS232_OpenComport(</w:t>
      </w:r>
      <w:r w:rsidR="008A2949" w:rsidRPr="008A2949">
        <w:rPr>
          <w:rStyle w:val="HTMLVariable"/>
          <w:rFonts w:ascii="Consolas" w:hAnsi="Consolas" w:cs="Consolas"/>
        </w:rPr>
        <w:t>int comport_number, int baudrate</w:t>
      </w:r>
      <w:r w:rsidR="008A2949" w:rsidRPr="008A2949">
        <w:rPr>
          <w:rFonts w:ascii="Consolas" w:hAnsi="Consolas" w:cs="Consolas"/>
        </w:rPr>
        <w:t>)</w:t>
      </w:r>
      <w:r w:rsidR="008A2949">
        <w:rPr>
          <w:rFonts w:ascii="Consolas" w:hAnsi="Consolas" w:cs="Consolas"/>
        </w:rPr>
        <w:br/>
      </w:r>
      <w:r w:rsidR="008A2949">
        <w:rPr>
          <w:rFonts w:ascii="Consolas" w:hAnsi="Consolas" w:cs="Consolas"/>
        </w:rPr>
        <w:br/>
      </w:r>
      <w:r w:rsidR="008A2949">
        <w:rPr>
          <w:rFonts w:cs="Consolas"/>
        </w:rPr>
        <w:t xml:space="preserve">Deze functie opent de COM-poort. Met </w:t>
      </w:r>
      <w:r w:rsidR="008A2949" w:rsidRPr="008A2949">
        <w:rPr>
          <w:rFonts w:ascii="Consolas" w:hAnsi="Consolas" w:cs="Consolas"/>
        </w:rPr>
        <w:t>comport_number</w:t>
      </w:r>
      <w:r w:rsidR="008A2949">
        <w:rPr>
          <w:rFonts w:cs="Consolas"/>
        </w:rPr>
        <w:t xml:space="preserve"> kan de COM-poort gekozen worden.</w:t>
      </w:r>
    </w:p>
    <w:tbl>
      <w:tblPr>
        <w:tblStyle w:val="TableGrid"/>
        <w:tblW w:w="0" w:type="auto"/>
        <w:tblInd w:w="108" w:type="dxa"/>
        <w:tblLook w:val="04A0" w:firstRow="1" w:lastRow="0" w:firstColumn="1" w:lastColumn="0" w:noHBand="0" w:noVBand="1"/>
      </w:tblPr>
      <w:tblGrid>
        <w:gridCol w:w="1951"/>
        <w:gridCol w:w="2410"/>
      </w:tblGrid>
      <w:tr w:rsidR="008A2949" w:rsidTr="008A2949">
        <w:tc>
          <w:tcPr>
            <w:tcW w:w="1951" w:type="dxa"/>
          </w:tcPr>
          <w:p w:rsidR="008A2949" w:rsidRPr="008A2949" w:rsidRDefault="008A2949" w:rsidP="00321343">
            <w:pPr>
              <w:rPr>
                <w:rFonts w:ascii="Consolas" w:hAnsi="Consolas" w:cs="Consolas"/>
                <w:b/>
              </w:rPr>
            </w:pPr>
            <w:r w:rsidRPr="008A2949">
              <w:rPr>
                <w:rFonts w:ascii="Consolas" w:hAnsi="Consolas" w:cs="Consolas"/>
                <w:b/>
              </w:rPr>
              <w:t>comport_number</w:t>
            </w:r>
          </w:p>
        </w:tc>
        <w:tc>
          <w:tcPr>
            <w:tcW w:w="2410" w:type="dxa"/>
          </w:tcPr>
          <w:p w:rsidR="008A2949" w:rsidRPr="008A2949" w:rsidRDefault="008A2949" w:rsidP="00321343">
            <w:pPr>
              <w:rPr>
                <w:b/>
              </w:rPr>
            </w:pPr>
            <w:r w:rsidRPr="008A2949">
              <w:rPr>
                <w:b/>
              </w:rPr>
              <w:t>COM-poort (Windows)</w:t>
            </w:r>
          </w:p>
        </w:tc>
      </w:tr>
      <w:tr w:rsidR="008A2949" w:rsidTr="008A2949">
        <w:tc>
          <w:tcPr>
            <w:tcW w:w="1951" w:type="dxa"/>
          </w:tcPr>
          <w:p w:rsidR="008A2949" w:rsidRDefault="008A2949" w:rsidP="00321343">
            <w:r>
              <w:t>0</w:t>
            </w:r>
          </w:p>
        </w:tc>
        <w:tc>
          <w:tcPr>
            <w:tcW w:w="2410" w:type="dxa"/>
          </w:tcPr>
          <w:p w:rsidR="008A2949" w:rsidRDefault="008A2949" w:rsidP="00321343">
            <w:r>
              <w:t>COM1</w:t>
            </w:r>
          </w:p>
        </w:tc>
      </w:tr>
      <w:tr w:rsidR="008A2949" w:rsidTr="008A2949">
        <w:tc>
          <w:tcPr>
            <w:tcW w:w="1951" w:type="dxa"/>
          </w:tcPr>
          <w:p w:rsidR="008A2949" w:rsidRDefault="008A2949" w:rsidP="00321343">
            <w:r>
              <w:t>1</w:t>
            </w:r>
          </w:p>
        </w:tc>
        <w:tc>
          <w:tcPr>
            <w:tcW w:w="2410" w:type="dxa"/>
          </w:tcPr>
          <w:p w:rsidR="008A2949" w:rsidRDefault="008A2949" w:rsidP="00321343">
            <w:r>
              <w:t>COM2</w:t>
            </w:r>
          </w:p>
        </w:tc>
      </w:tr>
      <w:tr w:rsidR="008A2949" w:rsidTr="008A2949">
        <w:tc>
          <w:tcPr>
            <w:tcW w:w="1951" w:type="dxa"/>
          </w:tcPr>
          <w:p w:rsidR="008A2949" w:rsidRDefault="008A2949" w:rsidP="00321343">
            <w:r>
              <w:t>2</w:t>
            </w:r>
          </w:p>
        </w:tc>
        <w:tc>
          <w:tcPr>
            <w:tcW w:w="2410" w:type="dxa"/>
          </w:tcPr>
          <w:p w:rsidR="008A2949" w:rsidRDefault="008A2949" w:rsidP="00321343">
            <w:r>
              <w:t>COM3</w:t>
            </w:r>
          </w:p>
        </w:tc>
      </w:tr>
      <w:tr w:rsidR="008A2949" w:rsidTr="008A2949">
        <w:tc>
          <w:tcPr>
            <w:tcW w:w="1951" w:type="dxa"/>
          </w:tcPr>
          <w:p w:rsidR="008A2949" w:rsidRDefault="008A2949" w:rsidP="00321343">
            <w:r>
              <w:t>3 t/m 15</w:t>
            </w:r>
          </w:p>
        </w:tc>
        <w:tc>
          <w:tcPr>
            <w:tcW w:w="2410" w:type="dxa"/>
          </w:tcPr>
          <w:p w:rsidR="008A2949" w:rsidRDefault="008A2949" w:rsidP="00321343">
            <w:r>
              <w:t>COM4 t/m COM16</w:t>
            </w:r>
          </w:p>
        </w:tc>
      </w:tr>
    </w:tbl>
    <w:p w:rsidR="001479C9" w:rsidRDefault="008A2949" w:rsidP="00321343">
      <w:r>
        <w:br/>
      </w:r>
      <w:r w:rsidRPr="008A2949">
        <w:rPr>
          <w:rFonts w:ascii="Consolas" w:hAnsi="Consolas" w:cs="Consolas"/>
        </w:rPr>
        <w:t>baudrate</w:t>
      </w:r>
      <w:r>
        <w:t xml:space="preserve"> krijgt het getal dat de baudrate moet zijn (bijvoorbeeld: 9600;)</w:t>
      </w:r>
      <w:r w:rsidR="0027463A">
        <w:br/>
      </w:r>
      <w:r w:rsidR="0027463A">
        <w:br/>
      </w:r>
      <w:r w:rsidR="00F00CE2" w:rsidRPr="00F00CE2">
        <w:rPr>
          <w:rStyle w:val="HTMLVariable"/>
          <w:rFonts w:ascii="Consolas" w:hAnsi="Consolas" w:cs="Consolas"/>
        </w:rPr>
        <w:t>int</w:t>
      </w:r>
      <w:r w:rsidR="00F00CE2" w:rsidRPr="00F00CE2">
        <w:rPr>
          <w:rFonts w:ascii="Consolas" w:hAnsi="Consolas" w:cs="Consolas"/>
        </w:rPr>
        <w:t xml:space="preserve"> RS232_PollComport(</w:t>
      </w:r>
      <w:r w:rsidR="00F00CE2" w:rsidRPr="00F00CE2">
        <w:rPr>
          <w:rStyle w:val="HTMLVariable"/>
          <w:rFonts w:ascii="Consolas" w:hAnsi="Consolas" w:cs="Consolas"/>
        </w:rPr>
        <w:t>int comport_number, unsigned char *buf, int size</w:t>
      </w:r>
      <w:r w:rsidR="00F00CE2" w:rsidRPr="00F00CE2">
        <w:rPr>
          <w:rFonts w:ascii="Consolas" w:hAnsi="Consolas" w:cs="Consolas"/>
        </w:rPr>
        <w:t>)</w:t>
      </w:r>
      <w:r w:rsidR="00F00CE2">
        <w:rPr>
          <w:rFonts w:ascii="Consolas" w:hAnsi="Consolas" w:cs="Consolas"/>
        </w:rPr>
        <w:br/>
      </w:r>
      <w:r w:rsidR="00F00CE2">
        <w:rPr>
          <w:rFonts w:ascii="Consolas" w:hAnsi="Consolas" w:cs="Consolas"/>
        </w:rPr>
        <w:br/>
      </w:r>
      <w:r w:rsidR="00F00CE2">
        <w:rPr>
          <w:rFonts w:cs="Consolas"/>
        </w:rPr>
        <w:t xml:space="preserve">Met deze functie kunnen karakters worden ontvangen. </w:t>
      </w:r>
      <w:r w:rsidR="00B83F2F" w:rsidRPr="00B83F2F">
        <w:rPr>
          <w:rFonts w:ascii="Consolas" w:hAnsi="Consolas" w:cs="Consolas"/>
        </w:rPr>
        <w:t>c</w:t>
      </w:r>
      <w:r w:rsidR="00F00CE2" w:rsidRPr="00B83F2F">
        <w:rPr>
          <w:rFonts w:ascii="Consolas" w:hAnsi="Consolas" w:cs="Consolas"/>
        </w:rPr>
        <w:t>omport_number</w:t>
      </w:r>
      <w:r w:rsidR="00F00CE2">
        <w:rPr>
          <w:rFonts w:cs="Consolas"/>
        </w:rPr>
        <w:t xml:space="preserve"> is het nummer van de COM-poort zoals hierboven staat beschreven. </w:t>
      </w:r>
      <w:r w:rsidR="00B83F2F">
        <w:rPr>
          <w:rFonts w:cs="Consolas"/>
        </w:rPr>
        <w:t xml:space="preserve">Met de pointer </w:t>
      </w:r>
      <w:r w:rsidR="00B83F2F" w:rsidRPr="00B83F2F">
        <w:rPr>
          <w:rFonts w:ascii="Consolas" w:hAnsi="Consolas" w:cs="Consolas"/>
        </w:rPr>
        <w:t>*buf</w:t>
      </w:r>
      <w:r w:rsidR="00B83F2F">
        <w:rPr>
          <w:rFonts w:cs="Consolas"/>
        </w:rPr>
        <w:t xml:space="preserve"> wordt de seriële data in de buffer gestopt.</w:t>
      </w:r>
      <w:r w:rsidR="00B83F2F" w:rsidRPr="00B83F2F">
        <w:rPr>
          <w:rFonts w:ascii="Consolas" w:hAnsi="Consolas" w:cs="Consolas"/>
        </w:rPr>
        <w:t xml:space="preserve"> size</w:t>
      </w:r>
      <w:r w:rsidR="00B83F2F">
        <w:rPr>
          <w:rFonts w:cs="Consolas"/>
        </w:rPr>
        <w:t xml:space="preserve"> bepaald de grote die de buffer maximaal mag zijn.</w:t>
      </w:r>
      <w:r w:rsidR="005D676E">
        <w:rPr>
          <w:rFonts w:cs="Consolas"/>
        </w:rPr>
        <w:br/>
      </w:r>
      <w:r w:rsidR="005D676E">
        <w:rPr>
          <w:rFonts w:cs="Consolas"/>
        </w:rPr>
        <w:br/>
      </w:r>
      <w:r w:rsidR="005D676E" w:rsidRPr="005D676E">
        <w:rPr>
          <w:rStyle w:val="HTMLVariable"/>
          <w:rFonts w:ascii="Consolas" w:hAnsi="Consolas" w:cs="Consolas"/>
        </w:rPr>
        <w:t>int</w:t>
      </w:r>
      <w:r w:rsidR="005D676E" w:rsidRPr="005D676E">
        <w:rPr>
          <w:rFonts w:ascii="Consolas" w:hAnsi="Consolas" w:cs="Consolas"/>
        </w:rPr>
        <w:t xml:space="preserve"> RS232_SendBuf(</w:t>
      </w:r>
      <w:r w:rsidR="005D676E" w:rsidRPr="005D676E">
        <w:rPr>
          <w:rStyle w:val="HTMLVariable"/>
          <w:rFonts w:ascii="Consolas" w:hAnsi="Consolas" w:cs="Consolas"/>
        </w:rPr>
        <w:t>int comport_number, unsigned char *buf, int size</w:t>
      </w:r>
      <w:r w:rsidR="005D676E" w:rsidRPr="005D676E">
        <w:rPr>
          <w:rFonts w:ascii="Consolas" w:hAnsi="Consolas" w:cs="Consolas"/>
        </w:rPr>
        <w:t>)</w:t>
      </w:r>
      <w:r w:rsidR="005D676E">
        <w:rPr>
          <w:rFonts w:ascii="Consolas" w:hAnsi="Consolas" w:cs="Consolas"/>
        </w:rPr>
        <w:br/>
      </w:r>
      <w:r w:rsidR="005D676E">
        <w:rPr>
          <w:rFonts w:ascii="Consolas" w:hAnsi="Consolas" w:cs="Consolas"/>
        </w:rPr>
        <w:br/>
      </w:r>
      <w:r w:rsidR="005D676E">
        <w:rPr>
          <w:rFonts w:cs="Consolas"/>
        </w:rPr>
        <w:t xml:space="preserve">Met deze functie kunnen karakters verzonden worden. De variabelen hebben dezelfde functie als hierboven beschreven. Het verschil is dat de </w:t>
      </w:r>
      <w:r w:rsidR="005D676E" w:rsidRPr="005D676E">
        <w:rPr>
          <w:rFonts w:ascii="Consolas" w:hAnsi="Consolas" w:cs="Consolas"/>
        </w:rPr>
        <w:t>*buf</w:t>
      </w:r>
      <w:r w:rsidR="005D676E">
        <w:rPr>
          <w:rFonts w:cs="Consolas"/>
        </w:rPr>
        <w:t xml:space="preserve"> gevuld wordt met data en serieel verstuurd wordt.</w:t>
      </w:r>
      <w:r w:rsidR="001E76EE">
        <w:rPr>
          <w:rFonts w:cs="Consolas"/>
        </w:rPr>
        <w:br/>
      </w:r>
      <w:r w:rsidR="001E76EE">
        <w:rPr>
          <w:rFonts w:cs="Consolas"/>
        </w:rPr>
        <w:br/>
      </w:r>
      <w:r w:rsidR="001E76EE" w:rsidRPr="001E76EE">
        <w:rPr>
          <w:rStyle w:val="HTMLVariable"/>
          <w:rFonts w:ascii="Consolas" w:hAnsi="Consolas" w:cs="Consolas"/>
        </w:rPr>
        <w:t>void</w:t>
      </w:r>
      <w:r w:rsidR="001E76EE" w:rsidRPr="001E76EE">
        <w:rPr>
          <w:rFonts w:ascii="Consolas" w:hAnsi="Consolas" w:cs="Consolas"/>
        </w:rPr>
        <w:t xml:space="preserve"> RS232_CloseComport(</w:t>
      </w:r>
      <w:r w:rsidR="001E76EE" w:rsidRPr="001E76EE">
        <w:rPr>
          <w:rStyle w:val="HTMLVariable"/>
          <w:rFonts w:ascii="Consolas" w:hAnsi="Consolas" w:cs="Consolas"/>
        </w:rPr>
        <w:t>int comport_number</w:t>
      </w:r>
      <w:r w:rsidR="001E76EE" w:rsidRPr="001E76EE">
        <w:rPr>
          <w:rFonts w:ascii="Consolas" w:hAnsi="Consolas" w:cs="Consolas"/>
        </w:rPr>
        <w:t>)</w:t>
      </w:r>
      <w:r w:rsidR="0037494B">
        <w:rPr>
          <w:rFonts w:ascii="Consolas" w:hAnsi="Consolas" w:cs="Consolas"/>
        </w:rPr>
        <w:br/>
      </w:r>
      <w:r w:rsidR="0037494B">
        <w:rPr>
          <w:rFonts w:ascii="Consolas" w:hAnsi="Consolas" w:cs="Consolas"/>
        </w:rPr>
        <w:br/>
      </w:r>
      <w:r w:rsidR="0037494B">
        <w:rPr>
          <w:rFonts w:cs="Consolas"/>
        </w:rPr>
        <w:t>Deze functie sluit de seriële poort.</w:t>
      </w:r>
      <w:r w:rsidR="005D676E">
        <w:rPr>
          <w:rFonts w:ascii="Consolas" w:hAnsi="Consolas" w:cs="Consolas"/>
        </w:rPr>
        <w:br/>
      </w:r>
      <w:r w:rsidR="0095441E">
        <w:br/>
      </w:r>
      <w:r w:rsidR="0095441E">
        <w:br/>
      </w:r>
      <w:r w:rsidR="0095441E">
        <w:br/>
      </w:r>
      <w:r w:rsidR="0095441E">
        <w:br/>
      </w:r>
      <w:r w:rsidR="0095441E">
        <w:br/>
      </w:r>
      <w:r w:rsidR="0095441E">
        <w:br/>
      </w:r>
      <w:r w:rsidR="0095441E">
        <w:br/>
      </w:r>
      <w:r w:rsidR="0095441E">
        <w:br/>
      </w:r>
      <w:r w:rsidR="0095441E">
        <w:br/>
      </w:r>
      <w:r w:rsidR="0095441E">
        <w:br/>
      </w:r>
      <w:r w:rsidR="0095441E">
        <w:br/>
      </w:r>
      <w:r w:rsidR="0095441E">
        <w:lastRenderedPageBreak/>
        <w:br/>
        <w:t>Het state diagram van door de seriële communicatie ziet er nou als volgt uit:</w:t>
      </w:r>
      <w:r w:rsidR="00CF1AA9">
        <w:br/>
      </w:r>
      <w:r w:rsidR="00CF1AA9">
        <w:br/>
        <w:t>Er wordt eerst gekeken of de COM-poort geopend kan worden. Vervolgens wordt de buffer binnengehaald die serieel verstuurd is (getChars). Deze cho</w:t>
      </w:r>
      <w:r w:rsidR="00847E89">
        <w:t>i</w:t>
      </w:r>
      <w:r w:rsidR="00CF1AA9">
        <w:t xml:space="preserve">se point zit in een lus zodat </w:t>
      </w:r>
      <w:r w:rsidR="00847E89">
        <w:t>constant</w:t>
      </w:r>
      <w:r w:rsidR="00CF1AA9">
        <w:t xml:space="preserve"> gecontroleerd kan worden over er nieuwe data binnenkomt. </w:t>
      </w:r>
      <w:r w:rsidR="001479C9">
        <w:rPr>
          <w:b/>
        </w:rPr>
        <w:br/>
      </w:r>
      <w:r w:rsidR="00031685">
        <w:rPr>
          <w:noProof/>
          <w:lang w:eastAsia="nl-NL"/>
        </w:rPr>
        <w:drawing>
          <wp:inline distT="0" distB="0" distL="0" distR="0" wp14:anchorId="11C1F639" wp14:editId="590FA9D2">
            <wp:extent cx="4590477" cy="3219048"/>
            <wp:effectExtent l="0" t="0" r="635" b="635"/>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4590477" cy="3219048"/>
                    </a:xfrm>
                    <a:prstGeom prst="rect">
                      <a:avLst/>
                    </a:prstGeom>
                  </pic:spPr>
                </pic:pic>
              </a:graphicData>
            </a:graphic>
          </wp:inline>
        </w:drawing>
      </w:r>
    </w:p>
    <w:p w:rsidR="004313BE" w:rsidRDefault="001479C9" w:rsidP="001479C9">
      <w:pPr>
        <w:rPr>
          <w:b/>
          <w:sz w:val="24"/>
          <w:szCs w:val="24"/>
        </w:rPr>
      </w:pPr>
      <w:r>
        <w:t xml:space="preserve">In een ander deel van het </w:t>
      </w:r>
      <w:r w:rsidR="00847E89">
        <w:t>programma zal de COM-poort gesl</w:t>
      </w:r>
      <w:r>
        <w:t>oten worden.</w:t>
      </w:r>
      <w:r w:rsidR="00847E89">
        <w:br/>
      </w:r>
      <w:r w:rsidR="00847E89">
        <w:br/>
      </w:r>
    </w:p>
    <w:p w:rsidR="004313BE" w:rsidRDefault="004313BE" w:rsidP="001479C9">
      <w:pPr>
        <w:rPr>
          <w:b/>
          <w:sz w:val="24"/>
          <w:szCs w:val="24"/>
        </w:rPr>
      </w:pPr>
    </w:p>
    <w:p w:rsidR="004313BE" w:rsidRDefault="004313BE" w:rsidP="001479C9">
      <w:pPr>
        <w:rPr>
          <w:b/>
          <w:sz w:val="24"/>
          <w:szCs w:val="24"/>
        </w:rPr>
      </w:pPr>
    </w:p>
    <w:p w:rsidR="004313BE" w:rsidRDefault="004313BE" w:rsidP="001479C9">
      <w:pPr>
        <w:rPr>
          <w:b/>
          <w:sz w:val="24"/>
          <w:szCs w:val="24"/>
        </w:rPr>
      </w:pPr>
    </w:p>
    <w:p w:rsidR="004313BE" w:rsidRDefault="004313BE" w:rsidP="001479C9">
      <w:pPr>
        <w:rPr>
          <w:b/>
          <w:sz w:val="24"/>
          <w:szCs w:val="24"/>
        </w:rPr>
      </w:pPr>
    </w:p>
    <w:p w:rsidR="004313BE" w:rsidRDefault="004313BE" w:rsidP="001479C9">
      <w:pPr>
        <w:rPr>
          <w:b/>
          <w:sz w:val="24"/>
          <w:szCs w:val="24"/>
        </w:rPr>
      </w:pPr>
    </w:p>
    <w:p w:rsidR="004313BE" w:rsidRDefault="004313BE" w:rsidP="001479C9">
      <w:pPr>
        <w:rPr>
          <w:b/>
          <w:sz w:val="24"/>
          <w:szCs w:val="24"/>
        </w:rPr>
      </w:pPr>
    </w:p>
    <w:p w:rsidR="004313BE" w:rsidRDefault="004313BE" w:rsidP="001479C9">
      <w:pPr>
        <w:rPr>
          <w:b/>
          <w:sz w:val="24"/>
          <w:szCs w:val="24"/>
        </w:rPr>
      </w:pPr>
    </w:p>
    <w:p w:rsidR="004313BE" w:rsidRDefault="004313BE" w:rsidP="001479C9">
      <w:pPr>
        <w:rPr>
          <w:b/>
          <w:sz w:val="24"/>
          <w:szCs w:val="24"/>
        </w:rPr>
      </w:pPr>
    </w:p>
    <w:p w:rsidR="004313BE" w:rsidRDefault="004313BE" w:rsidP="001479C9">
      <w:pPr>
        <w:rPr>
          <w:b/>
          <w:sz w:val="24"/>
          <w:szCs w:val="24"/>
        </w:rPr>
      </w:pPr>
    </w:p>
    <w:p w:rsidR="004313BE" w:rsidRDefault="004313BE" w:rsidP="001479C9">
      <w:pPr>
        <w:rPr>
          <w:b/>
          <w:sz w:val="24"/>
          <w:szCs w:val="24"/>
        </w:rPr>
      </w:pPr>
    </w:p>
    <w:p w:rsidR="007041FF" w:rsidRDefault="00847E89" w:rsidP="001479C9">
      <w:pPr>
        <w:rPr>
          <w:b/>
          <w:sz w:val="28"/>
          <w:szCs w:val="28"/>
        </w:rPr>
      </w:pPr>
      <w:r w:rsidRPr="00847E89">
        <w:rPr>
          <w:b/>
          <w:sz w:val="24"/>
          <w:szCs w:val="24"/>
        </w:rPr>
        <w:lastRenderedPageBreak/>
        <w:t>4.2.3 Opbouw programma in Rose RealTime</w:t>
      </w:r>
      <w:r>
        <w:br/>
      </w:r>
      <w:r>
        <w:br/>
        <w:t>Het programma is opgedeeld in een TCP/IP deel, een serieel deel en een Roomba deel. In dit Roomba deel is het verwerken van gegevens voor de Roomba verwerkt.</w:t>
      </w:r>
      <w:r w:rsidR="004313BE">
        <w:br/>
      </w:r>
      <w:r w:rsidR="004313BE">
        <w:br/>
      </w:r>
      <w:r w:rsidR="004313BE">
        <w:rPr>
          <w:noProof/>
          <w:lang w:eastAsia="nl-NL"/>
        </w:rPr>
        <w:drawing>
          <wp:inline distT="0" distB="0" distL="0" distR="0">
            <wp:extent cx="5753100" cy="3590925"/>
            <wp:effectExtent l="0" t="0" r="0" b="9525"/>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53100" cy="3590925"/>
                    </a:xfrm>
                    <a:prstGeom prst="rect">
                      <a:avLst/>
                    </a:prstGeom>
                    <a:noFill/>
                    <a:ln>
                      <a:noFill/>
                    </a:ln>
                  </pic:spPr>
                </pic:pic>
              </a:graphicData>
            </a:graphic>
          </wp:inline>
        </w:drawing>
      </w:r>
      <w:r>
        <w:br/>
      </w:r>
      <w:r>
        <w:br/>
      </w:r>
      <w:r w:rsidR="004313BE">
        <w:t>Hier is de topCapsule van het Roomba deel te zien. Hierin wordt de status van de verschillende sensoren van de Roomba opgevraagd.</w:t>
      </w:r>
      <w:r w:rsidR="004313BE">
        <w:br/>
      </w:r>
      <w:r w:rsidR="004313BE" w:rsidRPr="004313BE">
        <w:rPr>
          <w:sz w:val="56"/>
          <w:szCs w:val="56"/>
        </w:rPr>
        <w:br/>
      </w:r>
      <w:r w:rsidR="004313BE" w:rsidRPr="007041FF">
        <w:rPr>
          <w:b/>
          <w:color w:val="FF0000"/>
        </w:rPr>
        <w:t>Rest volgt nog</w:t>
      </w:r>
      <w:r w:rsidR="007041FF">
        <w:br/>
      </w:r>
      <w:r w:rsidR="007041FF">
        <w:br/>
      </w:r>
      <w:r w:rsidR="007041FF">
        <w:br/>
      </w:r>
      <w:r w:rsidR="007041FF">
        <w:br/>
      </w:r>
      <w:r w:rsidR="007041FF">
        <w:br/>
      </w:r>
      <w:r w:rsidR="007041FF">
        <w:br/>
      </w:r>
      <w:r w:rsidR="007041FF">
        <w:br/>
      </w:r>
      <w:r w:rsidR="007041FF">
        <w:br/>
      </w:r>
      <w:r w:rsidR="007041FF">
        <w:br/>
      </w:r>
      <w:r w:rsidR="007041FF">
        <w:br/>
      </w:r>
      <w:r w:rsidR="007041FF">
        <w:br/>
      </w:r>
      <w:r w:rsidR="007041FF">
        <w:br/>
      </w:r>
      <w:r w:rsidR="007041FF">
        <w:br/>
      </w:r>
      <w:r w:rsidR="007041FF">
        <w:br/>
      </w:r>
    </w:p>
    <w:p w:rsidR="007041FF" w:rsidRDefault="007041FF" w:rsidP="001479C9">
      <w:pPr>
        <w:rPr>
          <w:b/>
          <w:sz w:val="28"/>
          <w:szCs w:val="28"/>
        </w:rPr>
      </w:pPr>
      <w:r w:rsidRPr="007041FF">
        <w:rPr>
          <w:b/>
          <w:sz w:val="28"/>
          <w:szCs w:val="28"/>
        </w:rPr>
        <w:lastRenderedPageBreak/>
        <w:t>4.3 De simulator</w:t>
      </w:r>
      <w:r>
        <w:rPr>
          <w:b/>
          <w:sz w:val="28"/>
          <w:szCs w:val="28"/>
        </w:rPr>
        <w:br/>
      </w:r>
      <w:r>
        <w:rPr>
          <w:b/>
          <w:sz w:val="28"/>
          <w:szCs w:val="28"/>
        </w:rPr>
        <w:br/>
      </w:r>
      <w:r w:rsidRPr="007041FF">
        <w:rPr>
          <w:b/>
          <w:color w:val="FF0000"/>
        </w:rPr>
        <w:t>Gaat Leon schrijven( Toon ook berekeningen in het programma)</w:t>
      </w:r>
      <w:r>
        <w:br/>
      </w:r>
      <w:r>
        <w:br/>
      </w:r>
      <w:r w:rsidRPr="007041FF">
        <w:rPr>
          <w:b/>
          <w:sz w:val="28"/>
          <w:szCs w:val="28"/>
        </w:rPr>
        <w:t>4.4 De User Interface</w:t>
      </w:r>
      <w:r>
        <w:br/>
      </w:r>
      <w:r>
        <w:br/>
      </w:r>
      <w:r w:rsidRPr="007041FF">
        <w:rPr>
          <w:b/>
          <w:color w:val="FF0000"/>
        </w:rPr>
        <w:t>Gaan Erik en Tim schrijven</w:t>
      </w:r>
      <w:r>
        <w:rPr>
          <w:b/>
          <w:sz w:val="24"/>
          <w:szCs w:val="24"/>
        </w:rPr>
        <w:br/>
      </w:r>
      <w:r w:rsidR="00847E89" w:rsidRPr="004313BE">
        <w:br/>
      </w:r>
    </w:p>
    <w:p w:rsidR="007041FF" w:rsidRDefault="007041FF" w:rsidP="001479C9">
      <w:pPr>
        <w:rPr>
          <w:b/>
          <w:sz w:val="28"/>
          <w:szCs w:val="28"/>
        </w:rPr>
      </w:pPr>
    </w:p>
    <w:p w:rsidR="007041FF" w:rsidRDefault="007041FF" w:rsidP="001479C9">
      <w:pPr>
        <w:rPr>
          <w:b/>
          <w:sz w:val="28"/>
          <w:szCs w:val="28"/>
        </w:rPr>
      </w:pPr>
    </w:p>
    <w:p w:rsidR="007041FF" w:rsidRDefault="007041FF" w:rsidP="001479C9">
      <w:pPr>
        <w:rPr>
          <w:b/>
          <w:sz w:val="28"/>
          <w:szCs w:val="28"/>
        </w:rPr>
      </w:pPr>
    </w:p>
    <w:p w:rsidR="007041FF" w:rsidRDefault="007041FF" w:rsidP="001479C9">
      <w:pPr>
        <w:rPr>
          <w:b/>
          <w:sz w:val="28"/>
          <w:szCs w:val="28"/>
        </w:rPr>
      </w:pPr>
    </w:p>
    <w:p w:rsidR="007041FF" w:rsidRDefault="007041FF" w:rsidP="001479C9">
      <w:pPr>
        <w:rPr>
          <w:b/>
          <w:sz w:val="28"/>
          <w:szCs w:val="28"/>
        </w:rPr>
      </w:pPr>
    </w:p>
    <w:p w:rsidR="007041FF" w:rsidRDefault="007041FF" w:rsidP="001479C9">
      <w:pPr>
        <w:rPr>
          <w:b/>
          <w:sz w:val="28"/>
          <w:szCs w:val="28"/>
        </w:rPr>
      </w:pPr>
    </w:p>
    <w:p w:rsidR="007041FF" w:rsidRDefault="007041FF" w:rsidP="001479C9">
      <w:pPr>
        <w:rPr>
          <w:b/>
          <w:sz w:val="28"/>
          <w:szCs w:val="28"/>
        </w:rPr>
      </w:pPr>
    </w:p>
    <w:p w:rsidR="007041FF" w:rsidRDefault="007041FF" w:rsidP="001479C9">
      <w:pPr>
        <w:rPr>
          <w:b/>
          <w:sz w:val="28"/>
          <w:szCs w:val="28"/>
        </w:rPr>
      </w:pPr>
    </w:p>
    <w:p w:rsidR="007041FF" w:rsidRDefault="007041FF" w:rsidP="001479C9">
      <w:pPr>
        <w:rPr>
          <w:b/>
          <w:sz w:val="28"/>
          <w:szCs w:val="28"/>
        </w:rPr>
      </w:pPr>
    </w:p>
    <w:p w:rsidR="007041FF" w:rsidRDefault="007041FF" w:rsidP="001479C9">
      <w:pPr>
        <w:rPr>
          <w:b/>
          <w:sz w:val="28"/>
          <w:szCs w:val="28"/>
        </w:rPr>
      </w:pPr>
    </w:p>
    <w:p w:rsidR="007041FF" w:rsidRDefault="007041FF" w:rsidP="001479C9">
      <w:pPr>
        <w:rPr>
          <w:b/>
          <w:sz w:val="28"/>
          <w:szCs w:val="28"/>
        </w:rPr>
      </w:pPr>
    </w:p>
    <w:p w:rsidR="007041FF" w:rsidRDefault="007041FF" w:rsidP="001479C9">
      <w:pPr>
        <w:rPr>
          <w:b/>
          <w:sz w:val="28"/>
          <w:szCs w:val="28"/>
        </w:rPr>
      </w:pPr>
    </w:p>
    <w:p w:rsidR="007041FF" w:rsidRDefault="007041FF" w:rsidP="001479C9">
      <w:pPr>
        <w:rPr>
          <w:b/>
          <w:sz w:val="28"/>
          <w:szCs w:val="28"/>
        </w:rPr>
      </w:pPr>
    </w:p>
    <w:p w:rsidR="007041FF" w:rsidRDefault="007041FF" w:rsidP="001479C9">
      <w:pPr>
        <w:rPr>
          <w:b/>
          <w:sz w:val="28"/>
          <w:szCs w:val="28"/>
        </w:rPr>
      </w:pPr>
    </w:p>
    <w:p w:rsidR="007041FF" w:rsidRDefault="007041FF" w:rsidP="001479C9">
      <w:pPr>
        <w:rPr>
          <w:b/>
          <w:sz w:val="28"/>
          <w:szCs w:val="28"/>
        </w:rPr>
      </w:pPr>
    </w:p>
    <w:p w:rsidR="007041FF" w:rsidRDefault="007041FF" w:rsidP="001479C9">
      <w:pPr>
        <w:rPr>
          <w:b/>
          <w:sz w:val="28"/>
          <w:szCs w:val="28"/>
        </w:rPr>
      </w:pPr>
    </w:p>
    <w:p w:rsidR="007041FF" w:rsidRDefault="007041FF" w:rsidP="001479C9">
      <w:pPr>
        <w:rPr>
          <w:b/>
          <w:sz w:val="28"/>
          <w:szCs w:val="28"/>
        </w:rPr>
      </w:pPr>
    </w:p>
    <w:p w:rsidR="004F2B21" w:rsidRDefault="007041FF" w:rsidP="001479C9">
      <w:pPr>
        <w:rPr>
          <w:b/>
          <w:sz w:val="28"/>
          <w:szCs w:val="28"/>
        </w:rPr>
      </w:pPr>
      <w:r w:rsidRPr="007041FF">
        <w:rPr>
          <w:b/>
          <w:sz w:val="28"/>
          <w:szCs w:val="28"/>
        </w:rPr>
        <w:lastRenderedPageBreak/>
        <w:t>5 Testen en resultaten</w:t>
      </w:r>
      <w:r>
        <w:br/>
      </w:r>
      <w:r>
        <w:br/>
      </w:r>
      <w:r w:rsidRPr="007041FF">
        <w:rPr>
          <w:b/>
          <w:color w:val="FF0000"/>
        </w:rPr>
        <w:t>Volgt nog</w:t>
      </w:r>
      <w:r w:rsidR="00847E89">
        <w:br/>
      </w:r>
      <w:r w:rsidR="00847E89">
        <w:br/>
      </w:r>
      <w:r w:rsidR="00847E89">
        <w:br/>
      </w:r>
      <w:r w:rsidR="00847E89">
        <w:br/>
      </w:r>
      <w:r w:rsidR="00847E89">
        <w:br/>
      </w:r>
      <w:r w:rsidR="00847E89">
        <w:br/>
      </w:r>
    </w:p>
    <w:p w:rsidR="004F2B21" w:rsidRDefault="004F2B21" w:rsidP="001479C9">
      <w:pPr>
        <w:rPr>
          <w:b/>
          <w:sz w:val="28"/>
          <w:szCs w:val="28"/>
        </w:rPr>
      </w:pPr>
    </w:p>
    <w:p w:rsidR="004F2B21" w:rsidRDefault="004F2B21" w:rsidP="001479C9">
      <w:pPr>
        <w:rPr>
          <w:b/>
          <w:sz w:val="28"/>
          <w:szCs w:val="28"/>
        </w:rPr>
      </w:pPr>
    </w:p>
    <w:p w:rsidR="004F2B21" w:rsidRDefault="004F2B21" w:rsidP="001479C9">
      <w:pPr>
        <w:rPr>
          <w:b/>
          <w:sz w:val="28"/>
          <w:szCs w:val="28"/>
        </w:rPr>
      </w:pPr>
    </w:p>
    <w:p w:rsidR="004F2B21" w:rsidRDefault="004F2B21" w:rsidP="001479C9">
      <w:pPr>
        <w:rPr>
          <w:b/>
          <w:sz w:val="28"/>
          <w:szCs w:val="28"/>
        </w:rPr>
      </w:pPr>
    </w:p>
    <w:p w:rsidR="004F2B21" w:rsidRDefault="004F2B21" w:rsidP="001479C9">
      <w:pPr>
        <w:rPr>
          <w:b/>
          <w:sz w:val="28"/>
          <w:szCs w:val="28"/>
        </w:rPr>
      </w:pPr>
    </w:p>
    <w:p w:rsidR="004F2B21" w:rsidRDefault="004F2B21" w:rsidP="001479C9">
      <w:pPr>
        <w:rPr>
          <w:b/>
          <w:sz w:val="28"/>
          <w:szCs w:val="28"/>
        </w:rPr>
      </w:pPr>
    </w:p>
    <w:p w:rsidR="004F2B21" w:rsidRDefault="004F2B21" w:rsidP="001479C9">
      <w:pPr>
        <w:rPr>
          <w:b/>
          <w:sz w:val="28"/>
          <w:szCs w:val="28"/>
        </w:rPr>
      </w:pPr>
    </w:p>
    <w:p w:rsidR="004F2B21" w:rsidRDefault="004F2B21" w:rsidP="001479C9">
      <w:pPr>
        <w:rPr>
          <w:b/>
          <w:sz w:val="28"/>
          <w:szCs w:val="28"/>
        </w:rPr>
      </w:pPr>
    </w:p>
    <w:p w:rsidR="004F2B21" w:rsidRDefault="004F2B21" w:rsidP="001479C9">
      <w:pPr>
        <w:rPr>
          <w:b/>
          <w:sz w:val="28"/>
          <w:szCs w:val="28"/>
        </w:rPr>
      </w:pPr>
    </w:p>
    <w:p w:rsidR="004F2B21" w:rsidRDefault="004F2B21" w:rsidP="001479C9">
      <w:pPr>
        <w:rPr>
          <w:b/>
          <w:sz w:val="28"/>
          <w:szCs w:val="28"/>
        </w:rPr>
      </w:pPr>
    </w:p>
    <w:p w:rsidR="004F2B21" w:rsidRDefault="004F2B21" w:rsidP="001479C9">
      <w:pPr>
        <w:rPr>
          <w:b/>
          <w:sz w:val="28"/>
          <w:szCs w:val="28"/>
        </w:rPr>
      </w:pPr>
    </w:p>
    <w:p w:rsidR="004F2B21" w:rsidRDefault="004F2B21" w:rsidP="001479C9">
      <w:pPr>
        <w:rPr>
          <w:b/>
          <w:sz w:val="28"/>
          <w:szCs w:val="28"/>
        </w:rPr>
      </w:pPr>
    </w:p>
    <w:p w:rsidR="004F2B21" w:rsidRDefault="004F2B21" w:rsidP="001479C9">
      <w:pPr>
        <w:rPr>
          <w:b/>
          <w:sz w:val="28"/>
          <w:szCs w:val="28"/>
        </w:rPr>
      </w:pPr>
    </w:p>
    <w:p w:rsidR="004F2B21" w:rsidRDefault="004F2B21" w:rsidP="001479C9">
      <w:pPr>
        <w:rPr>
          <w:b/>
          <w:sz w:val="28"/>
          <w:szCs w:val="28"/>
        </w:rPr>
      </w:pPr>
    </w:p>
    <w:p w:rsidR="004F2B21" w:rsidRDefault="004F2B21" w:rsidP="001479C9">
      <w:pPr>
        <w:rPr>
          <w:b/>
          <w:sz w:val="28"/>
          <w:szCs w:val="28"/>
        </w:rPr>
      </w:pPr>
    </w:p>
    <w:p w:rsidR="004F2B21" w:rsidRDefault="004F2B21" w:rsidP="001479C9">
      <w:pPr>
        <w:rPr>
          <w:b/>
          <w:sz w:val="28"/>
          <w:szCs w:val="28"/>
        </w:rPr>
      </w:pPr>
    </w:p>
    <w:p w:rsidR="004F2B21" w:rsidRDefault="004F2B21" w:rsidP="001479C9">
      <w:pPr>
        <w:rPr>
          <w:b/>
          <w:sz w:val="28"/>
          <w:szCs w:val="28"/>
        </w:rPr>
      </w:pPr>
    </w:p>
    <w:p w:rsidR="004F2B21" w:rsidRDefault="004F2B21" w:rsidP="001479C9">
      <w:pPr>
        <w:rPr>
          <w:b/>
          <w:sz w:val="28"/>
          <w:szCs w:val="28"/>
        </w:rPr>
      </w:pPr>
    </w:p>
    <w:p w:rsidR="001F7623" w:rsidRDefault="007041FF" w:rsidP="001479C9">
      <w:r w:rsidRPr="004F2B21">
        <w:rPr>
          <w:b/>
          <w:sz w:val="28"/>
          <w:szCs w:val="28"/>
        </w:rPr>
        <w:lastRenderedPageBreak/>
        <w:t>6 Conclusie en aanbevelingen</w:t>
      </w:r>
      <w:r w:rsidR="004F2B21">
        <w:rPr>
          <w:b/>
        </w:rPr>
        <w:br/>
      </w:r>
      <w:r w:rsidR="004F2B21">
        <w:rPr>
          <w:b/>
        </w:rPr>
        <w:br/>
      </w:r>
      <w:r w:rsidR="000A5014">
        <w:t>Het uiteindelijke resultaat is een User Interface die een Roomba kan laten rijden en verschillende sensoren kan uitlezen in samenwerking met Rose RealTime. Er is een simulator gemaakt die gebaseerd is op de echte Roomba. Deze simulator is ook aan te sturen met de User Interface. De simulator bestaat uit een “virtuele” Roomba. In het programma zijn objecten, muren en kuilen geplaatst. Deze zal de Roomba ontwijken.</w:t>
      </w:r>
      <w:r w:rsidR="000A5014">
        <w:br/>
      </w:r>
      <w:r w:rsidR="000A5014">
        <w:br/>
        <w:t>We hebben niet kunnen realiseren dat het mogelijk is het zien welke afstand en/of welke weg de Roomba heeft afgelegd. Dit komt door het gebrek aan tijd.</w:t>
      </w:r>
      <w:r w:rsidR="001F7623">
        <w:t xml:space="preserve"> Wat een mogelijk verbeter punt aan het product kan zijn is het maken van een Android app, zodat het mogelijk is de Roomba User Interface op een smartphone te kunnen gebruiken. </w:t>
      </w:r>
      <w:r w:rsidR="000A5014">
        <w:br/>
      </w:r>
      <w:r w:rsidR="000A5014">
        <w:br/>
      </w:r>
      <w:r w:rsidR="004F2B21">
        <w:t xml:space="preserve">We zijn tevreden over het eindproduct. Via de User Interface kunnen we de Roomba alles laten doen. </w:t>
      </w:r>
      <w:r w:rsidR="00F71F1D">
        <w:t xml:space="preserve">Via </w:t>
      </w:r>
      <w:r w:rsidR="000A5014">
        <w:t>d</w:t>
      </w:r>
      <w:r w:rsidR="00F71F1D">
        <w:t xml:space="preserve">ezelfde User Interface kunnen we </w:t>
      </w:r>
      <w:r w:rsidR="001F7623">
        <w:t>tevens de simulator aansturen.</w:t>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rsidRPr="001F7623">
        <w:rPr>
          <w:b/>
          <w:sz w:val="28"/>
          <w:szCs w:val="28"/>
        </w:rPr>
        <w:lastRenderedPageBreak/>
        <w:t>Literatuurlijst</w:t>
      </w:r>
      <w:r w:rsidR="001F7623">
        <w:br/>
      </w:r>
      <w:r w:rsidR="001F7623">
        <w:br/>
      </w:r>
      <w:r w:rsidR="001F7623" w:rsidRPr="001F7623">
        <w:rPr>
          <w:u w:val="single"/>
        </w:rPr>
        <w:t>Json library:</w:t>
      </w:r>
      <w:r w:rsidR="001F7623">
        <w:t xml:space="preserve"> </w:t>
      </w:r>
      <w:r w:rsidR="001F7623">
        <w:br/>
      </w:r>
      <w:hyperlink r:id="rId77" w:history="1">
        <w:r w:rsidR="001F7623" w:rsidRPr="003122B2">
          <w:rPr>
            <w:rStyle w:val="Hyperlink"/>
          </w:rPr>
          <w:t>http://www.json.org/</w:t>
        </w:r>
      </w:hyperlink>
      <w:r w:rsidR="001F7623">
        <w:br/>
      </w:r>
      <w:r w:rsidR="001F7623">
        <w:br/>
      </w:r>
      <w:r w:rsidR="001F7623" w:rsidRPr="001F7623">
        <w:rPr>
          <w:u w:val="single"/>
        </w:rPr>
        <w:t>Seriële library:</w:t>
      </w:r>
      <w:r w:rsidR="001F7623">
        <w:br/>
      </w:r>
      <w:hyperlink r:id="rId78" w:history="1">
        <w:r w:rsidR="001F7623" w:rsidRPr="003122B2">
          <w:rPr>
            <w:rStyle w:val="Hyperlink"/>
          </w:rPr>
          <w:t>http://www.teuniz.net/RS-232/</w:t>
        </w:r>
      </w:hyperlink>
      <w:r w:rsidR="001F7623">
        <w:br/>
      </w:r>
      <w:r w:rsidR="001F7623">
        <w:br/>
        <w:t xml:space="preserve">Voorbeeld warme drankautomaat op HAN Scholar </w:t>
      </w:r>
      <w:r w:rsidR="001F7623">
        <w:br/>
      </w:r>
      <w:hyperlink r:id="rId79" w:history="1">
        <w:r w:rsidR="001F7623" w:rsidRPr="003122B2">
          <w:rPr>
            <w:rStyle w:val="Hyperlink"/>
          </w:rPr>
          <w:t>http://nl.wikipedia.org/wiki/TCP/IP</w:t>
        </w:r>
      </w:hyperlink>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br/>
      </w:r>
      <w:r w:rsidR="001F7623" w:rsidRPr="001F7623">
        <w:rPr>
          <w:b/>
          <w:sz w:val="28"/>
          <w:szCs w:val="28"/>
        </w:rPr>
        <w:lastRenderedPageBreak/>
        <w:t>Bijlagen</w:t>
      </w:r>
      <w:r w:rsidR="001F7623">
        <w:br/>
      </w:r>
    </w:p>
    <w:p w:rsidR="00885927" w:rsidRPr="001F7623" w:rsidRDefault="001F7623" w:rsidP="001479C9">
      <w:pPr>
        <w:rPr>
          <w:b/>
        </w:rPr>
      </w:pPr>
      <w:r w:rsidRPr="001F7623">
        <w:rPr>
          <w:b/>
        </w:rPr>
        <w:t>Programmalistings</w:t>
      </w:r>
      <w:r w:rsidRPr="001F7623">
        <w:rPr>
          <w:b/>
        </w:rPr>
        <w:br/>
      </w:r>
      <w:r w:rsidRPr="001F7623">
        <w:rPr>
          <w:b/>
        </w:rPr>
        <w:br/>
      </w:r>
      <w:r w:rsidRPr="001F7623">
        <w:rPr>
          <w:b/>
        </w:rPr>
        <w:br/>
      </w:r>
    </w:p>
    <w:sectPr w:rsidR="00885927" w:rsidRPr="001F7623">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F0803" w:rsidRDefault="009F0803">
      <w:pPr>
        <w:spacing w:after="0" w:line="240" w:lineRule="auto"/>
      </w:pPr>
      <w:r>
        <w:separator/>
      </w:r>
    </w:p>
  </w:endnote>
  <w:endnote w:type="continuationSeparator" w:id="0">
    <w:p w:rsidR="009F0803" w:rsidRDefault="009F08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772825"/>
      <w:docPartObj>
        <w:docPartGallery w:val="Page Numbers (Bottom of Page)"/>
        <w:docPartUnique/>
      </w:docPartObj>
    </w:sdtPr>
    <w:sdtEndPr/>
    <w:sdtContent>
      <w:p w:rsidR="00CF20BE" w:rsidRDefault="008228BA">
        <w:pPr>
          <w:pStyle w:val="Footer"/>
          <w:jc w:val="right"/>
        </w:pPr>
        <w:r>
          <w:fldChar w:fldCharType="begin"/>
        </w:r>
        <w:r>
          <w:instrText>PAGE   \* MERGEFORMAT</w:instrText>
        </w:r>
        <w:r>
          <w:fldChar w:fldCharType="separate"/>
        </w:r>
        <w:r w:rsidR="00416506">
          <w:rPr>
            <w:noProof/>
          </w:rPr>
          <w:t>7</w:t>
        </w:r>
        <w:r>
          <w:fldChar w:fldCharType="end"/>
        </w:r>
      </w:p>
    </w:sdtContent>
  </w:sdt>
  <w:p w:rsidR="00CF20BE" w:rsidRDefault="009F080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56C69" w:rsidRDefault="009F0803" w:rsidP="00156C69">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F0803" w:rsidRDefault="009F0803">
      <w:pPr>
        <w:spacing w:after="0" w:line="240" w:lineRule="auto"/>
      </w:pPr>
      <w:r>
        <w:separator/>
      </w:r>
    </w:p>
  </w:footnote>
  <w:footnote w:type="continuationSeparator" w:id="0">
    <w:p w:rsidR="009F0803" w:rsidRDefault="009F080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AA11D5"/>
    <w:multiLevelType w:val="hybridMultilevel"/>
    <w:tmpl w:val="81BEFB74"/>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nsid w:val="29E322F3"/>
    <w:multiLevelType w:val="hybridMultilevel"/>
    <w:tmpl w:val="E980801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nsid w:val="370F6F54"/>
    <w:multiLevelType w:val="hybridMultilevel"/>
    <w:tmpl w:val="06CC2BA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nsid w:val="44F707F0"/>
    <w:multiLevelType w:val="hybridMultilevel"/>
    <w:tmpl w:val="062AE876"/>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nsid w:val="4E751239"/>
    <w:multiLevelType w:val="hybridMultilevel"/>
    <w:tmpl w:val="8F8436C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nsid w:val="50E76D1E"/>
    <w:multiLevelType w:val="hybridMultilevel"/>
    <w:tmpl w:val="E5DE3B78"/>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nsid w:val="609202EB"/>
    <w:multiLevelType w:val="hybridMultilevel"/>
    <w:tmpl w:val="EBB4FBE2"/>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nsid w:val="7478661E"/>
    <w:multiLevelType w:val="hybridMultilevel"/>
    <w:tmpl w:val="9B8E312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7"/>
  </w:num>
  <w:num w:numId="2">
    <w:abstractNumId w:val="4"/>
  </w:num>
  <w:num w:numId="3">
    <w:abstractNumId w:val="1"/>
  </w:num>
  <w:num w:numId="4">
    <w:abstractNumId w:val="6"/>
  </w:num>
  <w:num w:numId="5">
    <w:abstractNumId w:val="3"/>
  </w:num>
  <w:num w:numId="6">
    <w:abstractNumId w:val="2"/>
  </w:num>
  <w:num w:numId="7">
    <w:abstractNumId w:val="0"/>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3F39"/>
    <w:rsid w:val="00031685"/>
    <w:rsid w:val="000774EE"/>
    <w:rsid w:val="000A047E"/>
    <w:rsid w:val="000A5014"/>
    <w:rsid w:val="000B191F"/>
    <w:rsid w:val="000D43C0"/>
    <w:rsid w:val="0013396D"/>
    <w:rsid w:val="001479C9"/>
    <w:rsid w:val="00153A1D"/>
    <w:rsid w:val="001A61D2"/>
    <w:rsid w:val="001E0FF3"/>
    <w:rsid w:val="001E76EE"/>
    <w:rsid w:val="001F7623"/>
    <w:rsid w:val="0027463A"/>
    <w:rsid w:val="00285352"/>
    <w:rsid w:val="002E27E3"/>
    <w:rsid w:val="00321343"/>
    <w:rsid w:val="00336F2E"/>
    <w:rsid w:val="0037494B"/>
    <w:rsid w:val="00416506"/>
    <w:rsid w:val="004313BE"/>
    <w:rsid w:val="004773A7"/>
    <w:rsid w:val="00483F39"/>
    <w:rsid w:val="0049032A"/>
    <w:rsid w:val="0049659F"/>
    <w:rsid w:val="004B2334"/>
    <w:rsid w:val="004F2B21"/>
    <w:rsid w:val="00554C68"/>
    <w:rsid w:val="0059260E"/>
    <w:rsid w:val="005D676E"/>
    <w:rsid w:val="00663D71"/>
    <w:rsid w:val="00682C23"/>
    <w:rsid w:val="006A1768"/>
    <w:rsid w:val="006B61D6"/>
    <w:rsid w:val="006C6CED"/>
    <w:rsid w:val="007041FF"/>
    <w:rsid w:val="008228BA"/>
    <w:rsid w:val="00834723"/>
    <w:rsid w:val="00847E89"/>
    <w:rsid w:val="00885927"/>
    <w:rsid w:val="008A2949"/>
    <w:rsid w:val="008F3B1A"/>
    <w:rsid w:val="009404C4"/>
    <w:rsid w:val="0095441E"/>
    <w:rsid w:val="009930D0"/>
    <w:rsid w:val="009F0803"/>
    <w:rsid w:val="00A5149F"/>
    <w:rsid w:val="00AA7CCE"/>
    <w:rsid w:val="00B35345"/>
    <w:rsid w:val="00B610B1"/>
    <w:rsid w:val="00B83F2F"/>
    <w:rsid w:val="00BC066B"/>
    <w:rsid w:val="00C96094"/>
    <w:rsid w:val="00CF1AA9"/>
    <w:rsid w:val="00D13D3D"/>
    <w:rsid w:val="00D2399A"/>
    <w:rsid w:val="00D7421D"/>
    <w:rsid w:val="00D95EC4"/>
    <w:rsid w:val="00E107AC"/>
    <w:rsid w:val="00E7555B"/>
    <w:rsid w:val="00E82000"/>
    <w:rsid w:val="00EB355E"/>
    <w:rsid w:val="00F00CE2"/>
    <w:rsid w:val="00F34E93"/>
    <w:rsid w:val="00F5199D"/>
    <w:rsid w:val="00F71F1D"/>
    <w:rsid w:val="00FA480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2808D5F-26BC-442B-9188-57AA23859A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83F39"/>
  </w:style>
  <w:style w:type="paragraph" w:styleId="Heading1">
    <w:name w:val="heading 1"/>
    <w:basedOn w:val="Normal"/>
    <w:next w:val="Normal"/>
    <w:link w:val="Heading1Char"/>
    <w:uiPriority w:val="9"/>
    <w:qFormat/>
    <w:rsid w:val="00682C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16506"/>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83F3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basedOn w:val="DefaultParagraphFont"/>
    <w:rsid w:val="00483F39"/>
  </w:style>
  <w:style w:type="paragraph" w:styleId="ListParagraph">
    <w:name w:val="List Paragraph"/>
    <w:basedOn w:val="Normal"/>
    <w:uiPriority w:val="34"/>
    <w:qFormat/>
    <w:rsid w:val="00483F39"/>
    <w:pPr>
      <w:ind w:left="720"/>
      <w:contextualSpacing/>
    </w:pPr>
  </w:style>
  <w:style w:type="character" w:customStyle="1" w:styleId="NoSpacingChar">
    <w:name w:val="No Spacing Char"/>
    <w:basedOn w:val="DefaultParagraphFont"/>
    <w:link w:val="NoSpacing"/>
    <w:uiPriority w:val="1"/>
    <w:locked/>
    <w:rsid w:val="001A61D2"/>
    <w:rPr>
      <w:rFonts w:eastAsiaTheme="minorEastAsia" w:cs="Times New Roman"/>
    </w:rPr>
  </w:style>
  <w:style w:type="paragraph" w:styleId="NoSpacing">
    <w:name w:val="No Spacing"/>
    <w:link w:val="NoSpacingChar"/>
    <w:uiPriority w:val="1"/>
    <w:qFormat/>
    <w:rsid w:val="001A61D2"/>
    <w:pPr>
      <w:spacing w:after="0" w:line="240" w:lineRule="auto"/>
    </w:pPr>
    <w:rPr>
      <w:rFonts w:eastAsiaTheme="minorEastAsia" w:cs="Times New Roman"/>
    </w:rPr>
  </w:style>
  <w:style w:type="paragraph" w:styleId="BalloonText">
    <w:name w:val="Balloon Text"/>
    <w:basedOn w:val="Normal"/>
    <w:link w:val="BalloonTextChar"/>
    <w:uiPriority w:val="99"/>
    <w:semiHidden/>
    <w:unhideWhenUsed/>
    <w:rsid w:val="00E107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07AC"/>
    <w:rPr>
      <w:rFonts w:ascii="Tahoma" w:hAnsi="Tahoma" w:cs="Tahoma"/>
      <w:sz w:val="16"/>
      <w:szCs w:val="16"/>
    </w:rPr>
  </w:style>
  <w:style w:type="character" w:customStyle="1" w:styleId="Heading1Char">
    <w:name w:val="Heading 1 Char"/>
    <w:basedOn w:val="DefaultParagraphFont"/>
    <w:link w:val="Heading1"/>
    <w:uiPriority w:val="9"/>
    <w:rsid w:val="00682C23"/>
    <w:rPr>
      <w:rFonts w:asciiTheme="majorHAnsi" w:eastAsiaTheme="majorEastAsia" w:hAnsiTheme="majorHAnsi" w:cstheme="majorBidi"/>
      <w:b/>
      <w:bCs/>
      <w:color w:val="365F91" w:themeColor="accent1" w:themeShade="BF"/>
      <w:sz w:val="28"/>
      <w:szCs w:val="28"/>
    </w:rPr>
  </w:style>
  <w:style w:type="paragraph" w:styleId="Footer">
    <w:name w:val="footer"/>
    <w:basedOn w:val="Normal"/>
    <w:link w:val="FooterChar"/>
    <w:uiPriority w:val="99"/>
    <w:unhideWhenUsed/>
    <w:rsid w:val="00682C23"/>
    <w:pPr>
      <w:tabs>
        <w:tab w:val="center" w:pos="4536"/>
        <w:tab w:val="right" w:pos="9072"/>
      </w:tabs>
      <w:spacing w:after="0" w:line="240" w:lineRule="auto"/>
    </w:pPr>
    <w:rPr>
      <w:rFonts w:eastAsia="MS Mincho"/>
    </w:rPr>
  </w:style>
  <w:style w:type="character" w:customStyle="1" w:styleId="FooterChar">
    <w:name w:val="Footer Char"/>
    <w:basedOn w:val="DefaultParagraphFont"/>
    <w:link w:val="Footer"/>
    <w:uiPriority w:val="99"/>
    <w:rsid w:val="00682C23"/>
    <w:rPr>
      <w:rFonts w:eastAsia="MS Mincho"/>
    </w:rPr>
  </w:style>
  <w:style w:type="character" w:styleId="HTMLVariable">
    <w:name w:val="HTML Variable"/>
    <w:basedOn w:val="DefaultParagraphFont"/>
    <w:uiPriority w:val="99"/>
    <w:semiHidden/>
    <w:unhideWhenUsed/>
    <w:rsid w:val="008A2949"/>
    <w:rPr>
      <w:i/>
      <w:iCs/>
    </w:rPr>
  </w:style>
  <w:style w:type="character" w:styleId="Hyperlink">
    <w:name w:val="Hyperlink"/>
    <w:basedOn w:val="DefaultParagraphFont"/>
    <w:uiPriority w:val="99"/>
    <w:unhideWhenUsed/>
    <w:rsid w:val="001F7623"/>
    <w:rPr>
      <w:color w:val="0000FF" w:themeColor="hyperlink"/>
      <w:u w:val="single"/>
    </w:rPr>
  </w:style>
  <w:style w:type="character" w:customStyle="1" w:styleId="Heading2Char">
    <w:name w:val="Heading 2 Char"/>
    <w:basedOn w:val="DefaultParagraphFont"/>
    <w:link w:val="Heading2"/>
    <w:uiPriority w:val="9"/>
    <w:rsid w:val="00416506"/>
    <w:rPr>
      <w:rFonts w:asciiTheme="majorHAnsi" w:eastAsiaTheme="majorEastAsia" w:hAnsiTheme="majorHAnsi" w:cstheme="majorBidi"/>
      <w:color w:val="365F91"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0692711">
      <w:bodyDiv w:val="1"/>
      <w:marLeft w:val="0"/>
      <w:marRight w:val="0"/>
      <w:marTop w:val="0"/>
      <w:marBottom w:val="0"/>
      <w:divBdr>
        <w:top w:val="none" w:sz="0" w:space="0" w:color="auto"/>
        <w:left w:val="none" w:sz="0" w:space="0" w:color="auto"/>
        <w:bottom w:val="none" w:sz="0" w:space="0" w:color="auto"/>
        <w:right w:val="none" w:sz="0" w:space="0" w:color="auto"/>
      </w:divBdr>
      <w:divsChild>
        <w:div w:id="1169640277">
          <w:marLeft w:val="0"/>
          <w:marRight w:val="0"/>
          <w:marTop w:val="0"/>
          <w:marBottom w:val="0"/>
          <w:divBdr>
            <w:top w:val="none" w:sz="0" w:space="0" w:color="auto"/>
            <w:left w:val="none" w:sz="0" w:space="0" w:color="auto"/>
            <w:bottom w:val="none" w:sz="0" w:space="0" w:color="auto"/>
            <w:right w:val="none" w:sz="0" w:space="0" w:color="auto"/>
          </w:divBdr>
          <w:divsChild>
            <w:div w:id="1945262265">
              <w:marLeft w:val="0"/>
              <w:marRight w:val="0"/>
              <w:marTop w:val="0"/>
              <w:marBottom w:val="0"/>
              <w:divBdr>
                <w:top w:val="none" w:sz="0" w:space="0" w:color="auto"/>
                <w:left w:val="none" w:sz="0" w:space="0" w:color="auto"/>
                <w:bottom w:val="none" w:sz="0" w:space="0" w:color="auto"/>
                <w:right w:val="none" w:sz="0" w:space="0" w:color="auto"/>
              </w:divBdr>
              <w:divsChild>
                <w:div w:id="1626307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diagramColors" Target="diagrams/colors3.xml"/><Relationship Id="rId21" Type="http://schemas.openxmlformats.org/officeDocument/2006/relationships/diagramColors" Target="diagrams/colors2.xml"/><Relationship Id="rId42" Type="http://schemas.openxmlformats.org/officeDocument/2006/relationships/image" Target="media/image11.emf"/><Relationship Id="rId47" Type="http://schemas.openxmlformats.org/officeDocument/2006/relationships/oleObject" Target="embeddings/Microsoft_Visio_2003-2010_Drawing5.vsd"/><Relationship Id="rId63" Type="http://schemas.openxmlformats.org/officeDocument/2006/relationships/oleObject" Target="embeddings/Microsoft_Visio_2003-2010_Drawing13.vsd"/><Relationship Id="rId68" Type="http://schemas.openxmlformats.org/officeDocument/2006/relationships/image" Target="media/image24.emf"/><Relationship Id="rId16" Type="http://schemas.openxmlformats.org/officeDocument/2006/relationships/diagramColors" Target="diagrams/colors1.xml"/><Relationship Id="rId11" Type="http://schemas.openxmlformats.org/officeDocument/2006/relationships/image" Target="media/image4.jpeg"/><Relationship Id="rId32" Type="http://schemas.microsoft.com/office/2007/relationships/diagramDrawing" Target="diagrams/drawing4.xml"/><Relationship Id="rId37" Type="http://schemas.openxmlformats.org/officeDocument/2006/relationships/footer" Target="footer2.xml"/><Relationship Id="rId53" Type="http://schemas.openxmlformats.org/officeDocument/2006/relationships/oleObject" Target="embeddings/Microsoft_Visio_2003-2010_Drawing8.vsd"/><Relationship Id="rId58" Type="http://schemas.openxmlformats.org/officeDocument/2006/relationships/image" Target="media/image19.emf"/><Relationship Id="rId74" Type="http://schemas.openxmlformats.org/officeDocument/2006/relationships/image" Target="media/image27.png"/><Relationship Id="rId79" Type="http://schemas.openxmlformats.org/officeDocument/2006/relationships/hyperlink" Target="http://nl.wikipedia.org/wiki/TCP/IP" TargetMode="External"/><Relationship Id="rId5" Type="http://schemas.openxmlformats.org/officeDocument/2006/relationships/webSettings" Target="webSettings.xml"/><Relationship Id="rId61" Type="http://schemas.openxmlformats.org/officeDocument/2006/relationships/oleObject" Target="embeddings/Microsoft_Visio_2003-2010_Drawing12.vsd"/><Relationship Id="rId19" Type="http://schemas.openxmlformats.org/officeDocument/2006/relationships/diagramLayout" Target="diagrams/layout2.xml"/><Relationship Id="rId14" Type="http://schemas.openxmlformats.org/officeDocument/2006/relationships/diagramLayout" Target="diagrams/layout1.xml"/><Relationship Id="rId22" Type="http://schemas.microsoft.com/office/2007/relationships/diagramDrawing" Target="diagrams/drawing2.xml"/><Relationship Id="rId27" Type="http://schemas.microsoft.com/office/2007/relationships/diagramDrawing" Target="diagrams/drawing3.xml"/><Relationship Id="rId30" Type="http://schemas.openxmlformats.org/officeDocument/2006/relationships/diagramQuickStyle" Target="diagrams/quickStyle4.xml"/><Relationship Id="rId35" Type="http://schemas.openxmlformats.org/officeDocument/2006/relationships/image" Target="media/image8.jpeg"/><Relationship Id="rId43" Type="http://schemas.openxmlformats.org/officeDocument/2006/relationships/oleObject" Target="embeddings/Microsoft_Visio_2003-2010_Drawing3.vsd"/><Relationship Id="rId48" Type="http://schemas.openxmlformats.org/officeDocument/2006/relationships/image" Target="media/image14.emf"/><Relationship Id="rId56" Type="http://schemas.openxmlformats.org/officeDocument/2006/relationships/image" Target="media/image18.emf"/><Relationship Id="rId64" Type="http://schemas.openxmlformats.org/officeDocument/2006/relationships/image" Target="media/image22.emf"/><Relationship Id="rId69" Type="http://schemas.openxmlformats.org/officeDocument/2006/relationships/oleObject" Target="embeddings/Microsoft_Visio_2003-2010_Drawing16.vsd"/><Relationship Id="rId77" Type="http://schemas.openxmlformats.org/officeDocument/2006/relationships/hyperlink" Target="http://www.json.org/" TargetMode="External"/><Relationship Id="rId8" Type="http://schemas.openxmlformats.org/officeDocument/2006/relationships/image" Target="media/image1.jpeg"/><Relationship Id="rId51" Type="http://schemas.openxmlformats.org/officeDocument/2006/relationships/oleObject" Target="embeddings/Microsoft_Visio_2003-2010_Drawing7.vsd"/><Relationship Id="rId72" Type="http://schemas.openxmlformats.org/officeDocument/2006/relationships/image" Target="media/image26.emf"/><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microsoft.com/office/2007/relationships/diagramDrawing" Target="diagrams/drawing1.xml"/><Relationship Id="rId25" Type="http://schemas.openxmlformats.org/officeDocument/2006/relationships/diagramQuickStyle" Target="diagrams/quickStyle3.xml"/><Relationship Id="rId33" Type="http://schemas.openxmlformats.org/officeDocument/2006/relationships/image" Target="media/image6.jpeg"/><Relationship Id="rId38" Type="http://schemas.openxmlformats.org/officeDocument/2006/relationships/image" Target="media/image9.emf"/><Relationship Id="rId46" Type="http://schemas.openxmlformats.org/officeDocument/2006/relationships/image" Target="media/image13.emf"/><Relationship Id="rId59" Type="http://schemas.openxmlformats.org/officeDocument/2006/relationships/oleObject" Target="embeddings/Microsoft_Visio_2003-2010_Drawing11.vsd"/><Relationship Id="rId67" Type="http://schemas.openxmlformats.org/officeDocument/2006/relationships/oleObject" Target="embeddings/Microsoft_Visio_2003-2010_Drawing15.vsd"/><Relationship Id="rId20" Type="http://schemas.openxmlformats.org/officeDocument/2006/relationships/diagramQuickStyle" Target="diagrams/quickStyle2.xml"/><Relationship Id="rId41" Type="http://schemas.openxmlformats.org/officeDocument/2006/relationships/oleObject" Target="embeddings/Microsoft_Visio_2003-2010_Drawing2.vsd"/><Relationship Id="rId54" Type="http://schemas.openxmlformats.org/officeDocument/2006/relationships/image" Target="media/image17.emf"/><Relationship Id="rId62" Type="http://schemas.openxmlformats.org/officeDocument/2006/relationships/image" Target="media/image21.emf"/><Relationship Id="rId70" Type="http://schemas.openxmlformats.org/officeDocument/2006/relationships/image" Target="media/image25.emf"/><Relationship Id="rId75"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diagramQuickStyle" Target="diagrams/quickStyle1.xml"/><Relationship Id="rId23" Type="http://schemas.openxmlformats.org/officeDocument/2006/relationships/diagramData" Target="diagrams/data3.xml"/><Relationship Id="rId28" Type="http://schemas.openxmlformats.org/officeDocument/2006/relationships/diagramData" Target="diagrams/data4.xml"/><Relationship Id="rId36" Type="http://schemas.openxmlformats.org/officeDocument/2006/relationships/footer" Target="footer1.xml"/><Relationship Id="rId49" Type="http://schemas.openxmlformats.org/officeDocument/2006/relationships/oleObject" Target="embeddings/Microsoft_Visio_2003-2010_Drawing6.vsd"/><Relationship Id="rId57" Type="http://schemas.openxmlformats.org/officeDocument/2006/relationships/oleObject" Target="embeddings/Microsoft_Visio_2003-2010_Drawing10.vsd"/><Relationship Id="rId10" Type="http://schemas.openxmlformats.org/officeDocument/2006/relationships/image" Target="media/image3.png"/><Relationship Id="rId31" Type="http://schemas.openxmlformats.org/officeDocument/2006/relationships/diagramColors" Target="diagrams/colors4.xml"/><Relationship Id="rId44" Type="http://schemas.openxmlformats.org/officeDocument/2006/relationships/image" Target="media/image12.emf"/><Relationship Id="rId52" Type="http://schemas.openxmlformats.org/officeDocument/2006/relationships/image" Target="media/image16.emf"/><Relationship Id="rId60" Type="http://schemas.openxmlformats.org/officeDocument/2006/relationships/image" Target="media/image20.emf"/><Relationship Id="rId65" Type="http://schemas.openxmlformats.org/officeDocument/2006/relationships/oleObject" Target="embeddings/Microsoft_Visio_2003-2010_Drawing14.vsd"/><Relationship Id="rId73" Type="http://schemas.openxmlformats.org/officeDocument/2006/relationships/oleObject" Target="embeddings/Microsoft_Visio_2003-2010_Drawing18.vsd"/><Relationship Id="rId78" Type="http://schemas.openxmlformats.org/officeDocument/2006/relationships/hyperlink" Target="http://www.teuniz.net/RS-232/" TargetMode="Externa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diagramData" Target="diagrams/data1.xml"/><Relationship Id="rId18" Type="http://schemas.openxmlformats.org/officeDocument/2006/relationships/diagramData" Target="diagrams/data2.xml"/><Relationship Id="rId39" Type="http://schemas.openxmlformats.org/officeDocument/2006/relationships/oleObject" Target="embeddings/Microsoft_Visio_2003-2010_Drawing1.vsd"/><Relationship Id="rId34" Type="http://schemas.openxmlformats.org/officeDocument/2006/relationships/image" Target="media/image7.jpeg"/><Relationship Id="rId50" Type="http://schemas.openxmlformats.org/officeDocument/2006/relationships/image" Target="media/image15.emf"/><Relationship Id="rId55" Type="http://schemas.openxmlformats.org/officeDocument/2006/relationships/oleObject" Target="embeddings/Microsoft_Visio_2003-2010_Drawing9.vsd"/><Relationship Id="rId76" Type="http://schemas.openxmlformats.org/officeDocument/2006/relationships/image" Target="media/image29.png"/><Relationship Id="rId7" Type="http://schemas.openxmlformats.org/officeDocument/2006/relationships/endnotes" Target="endnotes.xml"/><Relationship Id="rId71" Type="http://schemas.openxmlformats.org/officeDocument/2006/relationships/oleObject" Target="embeddings/Microsoft_Visio_2003-2010_Drawing17.vsd"/><Relationship Id="rId2" Type="http://schemas.openxmlformats.org/officeDocument/2006/relationships/numbering" Target="numbering.xml"/><Relationship Id="rId29" Type="http://schemas.openxmlformats.org/officeDocument/2006/relationships/diagramLayout" Target="diagrams/layout4.xml"/><Relationship Id="rId24" Type="http://schemas.openxmlformats.org/officeDocument/2006/relationships/diagramLayout" Target="diagrams/layout3.xml"/><Relationship Id="rId40" Type="http://schemas.openxmlformats.org/officeDocument/2006/relationships/image" Target="media/image10.emf"/><Relationship Id="rId45" Type="http://schemas.openxmlformats.org/officeDocument/2006/relationships/oleObject" Target="embeddings/Microsoft_Visio_2003-2010_Drawing4.vsd"/><Relationship Id="rId66" Type="http://schemas.openxmlformats.org/officeDocument/2006/relationships/image" Target="media/image23.em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3E4BB65-0285-4EC5-A603-89A784857393}" type="doc">
      <dgm:prSet loTypeId="urn:microsoft.com/office/officeart/2005/8/layout/hChevron3" loCatId="process" qsTypeId="urn:microsoft.com/office/officeart/2005/8/quickstyle/simple5" qsCatId="simple" csTypeId="urn:microsoft.com/office/officeart/2005/8/colors/accent1_2" csCatId="accent1" phldr="1"/>
      <dgm:spPr/>
    </dgm:pt>
    <dgm:pt modelId="{5F00EE81-F70E-481E-9EEF-1FCB4D0BC44F}">
      <dgm:prSet phldrT="[Tekst]">
        <dgm:style>
          <a:lnRef idx="0">
            <a:schemeClr val="accent2"/>
          </a:lnRef>
          <a:fillRef idx="3">
            <a:schemeClr val="accent2"/>
          </a:fillRef>
          <a:effectRef idx="3">
            <a:schemeClr val="accent2"/>
          </a:effectRef>
          <a:fontRef idx="minor">
            <a:schemeClr val="lt1"/>
          </a:fontRef>
        </dgm:style>
      </dgm:prSet>
      <dgm:spPr/>
      <dgm:t>
        <a:bodyPr/>
        <a:lstStyle/>
        <a:p>
          <a:r>
            <a:rPr lang="nl-NL" dirty="0" smtClean="0"/>
            <a:t>probleem</a:t>
          </a:r>
          <a:endParaRPr lang="nl-NL" dirty="0"/>
        </a:p>
      </dgm:t>
    </dgm:pt>
    <dgm:pt modelId="{F115B1AC-E41F-4306-8A78-3D1927301682}" type="parTrans" cxnId="{9DF494EC-E740-4FD0-8612-6F8DFBD59091}">
      <dgm:prSet/>
      <dgm:spPr/>
      <dgm:t>
        <a:bodyPr/>
        <a:lstStyle/>
        <a:p>
          <a:endParaRPr lang="nl-NL"/>
        </a:p>
      </dgm:t>
    </dgm:pt>
    <dgm:pt modelId="{643E1D71-04FB-404E-9DBD-8C10DED584E0}" type="sibTrans" cxnId="{9DF494EC-E740-4FD0-8612-6F8DFBD59091}">
      <dgm:prSet/>
      <dgm:spPr/>
      <dgm:t>
        <a:bodyPr/>
        <a:lstStyle/>
        <a:p>
          <a:endParaRPr lang="nl-NL"/>
        </a:p>
      </dgm:t>
    </dgm:pt>
    <dgm:pt modelId="{E8BC45E4-5BDF-4D83-BC54-EDFA564E5C60}">
      <dgm:prSet phldrT="[Tekst]">
        <dgm:style>
          <a:lnRef idx="0">
            <a:schemeClr val="accent3"/>
          </a:lnRef>
          <a:fillRef idx="3">
            <a:schemeClr val="accent3"/>
          </a:fillRef>
          <a:effectRef idx="3">
            <a:schemeClr val="accent3"/>
          </a:effectRef>
          <a:fontRef idx="minor">
            <a:schemeClr val="lt1"/>
          </a:fontRef>
        </dgm:style>
      </dgm:prSet>
      <dgm:spPr/>
      <dgm:t>
        <a:bodyPr/>
        <a:lstStyle/>
        <a:p>
          <a:r>
            <a:rPr lang="nl-NL" dirty="0" smtClean="0"/>
            <a:t>oplossing</a:t>
          </a:r>
          <a:endParaRPr lang="nl-NL" dirty="0"/>
        </a:p>
      </dgm:t>
    </dgm:pt>
    <dgm:pt modelId="{CB905BF5-F508-4A75-A420-7CAC89B31AEF}" type="parTrans" cxnId="{7F7315BA-C54D-4A64-9876-3C97DF0E5D53}">
      <dgm:prSet/>
      <dgm:spPr/>
      <dgm:t>
        <a:bodyPr/>
        <a:lstStyle/>
        <a:p>
          <a:endParaRPr lang="nl-NL"/>
        </a:p>
      </dgm:t>
    </dgm:pt>
    <dgm:pt modelId="{238516ED-D581-43F7-8EB9-4D753F9BEF2A}" type="sibTrans" cxnId="{7F7315BA-C54D-4A64-9876-3C97DF0E5D53}">
      <dgm:prSet/>
      <dgm:spPr/>
      <dgm:t>
        <a:bodyPr/>
        <a:lstStyle/>
        <a:p>
          <a:endParaRPr lang="nl-NL"/>
        </a:p>
      </dgm:t>
    </dgm:pt>
    <dgm:pt modelId="{77BECD54-0EF6-4288-A66A-BB42C3010216}">
      <dgm:prSet phldrT="[Tekst]">
        <dgm:style>
          <a:lnRef idx="0">
            <a:schemeClr val="accent6"/>
          </a:lnRef>
          <a:fillRef idx="3">
            <a:schemeClr val="accent6"/>
          </a:fillRef>
          <a:effectRef idx="3">
            <a:schemeClr val="accent6"/>
          </a:effectRef>
          <a:fontRef idx="minor">
            <a:schemeClr val="lt1"/>
          </a:fontRef>
        </dgm:style>
      </dgm:prSet>
      <dgm:spPr/>
      <dgm:t>
        <a:bodyPr/>
        <a:lstStyle/>
        <a:p>
          <a:r>
            <a:rPr lang="nl-NL" dirty="0" smtClean="0"/>
            <a:t>controle</a:t>
          </a:r>
          <a:endParaRPr lang="nl-NL" dirty="0"/>
        </a:p>
      </dgm:t>
    </dgm:pt>
    <dgm:pt modelId="{F18018D9-E74B-4E89-A839-0637F5299207}" type="parTrans" cxnId="{FF3BCFE4-3E1B-4255-8A1E-3E8441E10F12}">
      <dgm:prSet/>
      <dgm:spPr/>
      <dgm:t>
        <a:bodyPr/>
        <a:lstStyle/>
        <a:p>
          <a:endParaRPr lang="nl-NL"/>
        </a:p>
      </dgm:t>
    </dgm:pt>
    <dgm:pt modelId="{495A17FE-8621-4B6C-9D08-150BD3BD3844}" type="sibTrans" cxnId="{FF3BCFE4-3E1B-4255-8A1E-3E8441E10F12}">
      <dgm:prSet/>
      <dgm:spPr/>
      <dgm:t>
        <a:bodyPr/>
        <a:lstStyle/>
        <a:p>
          <a:endParaRPr lang="nl-NL"/>
        </a:p>
      </dgm:t>
    </dgm:pt>
    <dgm:pt modelId="{765EA828-091D-4F89-9429-2F549975A86D}" type="pres">
      <dgm:prSet presAssocID="{D3E4BB65-0285-4EC5-A603-89A784857393}" presName="Name0" presStyleCnt="0">
        <dgm:presLayoutVars>
          <dgm:dir/>
          <dgm:resizeHandles val="exact"/>
        </dgm:presLayoutVars>
      </dgm:prSet>
      <dgm:spPr/>
    </dgm:pt>
    <dgm:pt modelId="{4EB8630F-CA24-44A1-B4C3-36E03008DBFD}" type="pres">
      <dgm:prSet presAssocID="{5F00EE81-F70E-481E-9EEF-1FCB4D0BC44F}" presName="parTxOnly" presStyleLbl="node1" presStyleIdx="0" presStyleCnt="3">
        <dgm:presLayoutVars>
          <dgm:bulletEnabled val="1"/>
        </dgm:presLayoutVars>
      </dgm:prSet>
      <dgm:spPr/>
      <dgm:t>
        <a:bodyPr/>
        <a:lstStyle/>
        <a:p>
          <a:endParaRPr lang="nl-NL"/>
        </a:p>
      </dgm:t>
    </dgm:pt>
    <dgm:pt modelId="{8047C66E-691F-4E4A-ACAF-7F67604A8C26}" type="pres">
      <dgm:prSet presAssocID="{643E1D71-04FB-404E-9DBD-8C10DED584E0}" presName="parSpace" presStyleCnt="0"/>
      <dgm:spPr/>
    </dgm:pt>
    <dgm:pt modelId="{1BA6D333-0135-4AA0-B9AE-6FA84FD7F84B}" type="pres">
      <dgm:prSet presAssocID="{E8BC45E4-5BDF-4D83-BC54-EDFA564E5C60}" presName="parTxOnly" presStyleLbl="node1" presStyleIdx="1" presStyleCnt="3">
        <dgm:presLayoutVars>
          <dgm:bulletEnabled val="1"/>
        </dgm:presLayoutVars>
      </dgm:prSet>
      <dgm:spPr/>
      <dgm:t>
        <a:bodyPr/>
        <a:lstStyle/>
        <a:p>
          <a:endParaRPr lang="nl-NL"/>
        </a:p>
      </dgm:t>
    </dgm:pt>
    <dgm:pt modelId="{C5E564C8-7F59-482E-81F4-D91EFC0BC6ED}" type="pres">
      <dgm:prSet presAssocID="{238516ED-D581-43F7-8EB9-4D753F9BEF2A}" presName="parSpace" presStyleCnt="0"/>
      <dgm:spPr/>
    </dgm:pt>
    <dgm:pt modelId="{A68E6559-52A7-4499-BF0D-3A9B4ACFCD86}" type="pres">
      <dgm:prSet presAssocID="{77BECD54-0EF6-4288-A66A-BB42C3010216}" presName="parTxOnly" presStyleLbl="node1" presStyleIdx="2" presStyleCnt="3">
        <dgm:presLayoutVars>
          <dgm:bulletEnabled val="1"/>
        </dgm:presLayoutVars>
      </dgm:prSet>
      <dgm:spPr/>
      <dgm:t>
        <a:bodyPr/>
        <a:lstStyle/>
        <a:p>
          <a:endParaRPr lang="nl-NL"/>
        </a:p>
      </dgm:t>
    </dgm:pt>
  </dgm:ptLst>
  <dgm:cxnLst>
    <dgm:cxn modelId="{9DF494EC-E740-4FD0-8612-6F8DFBD59091}" srcId="{D3E4BB65-0285-4EC5-A603-89A784857393}" destId="{5F00EE81-F70E-481E-9EEF-1FCB4D0BC44F}" srcOrd="0" destOrd="0" parTransId="{F115B1AC-E41F-4306-8A78-3D1927301682}" sibTransId="{643E1D71-04FB-404E-9DBD-8C10DED584E0}"/>
    <dgm:cxn modelId="{7F7315BA-C54D-4A64-9876-3C97DF0E5D53}" srcId="{D3E4BB65-0285-4EC5-A603-89A784857393}" destId="{E8BC45E4-5BDF-4D83-BC54-EDFA564E5C60}" srcOrd="1" destOrd="0" parTransId="{CB905BF5-F508-4A75-A420-7CAC89B31AEF}" sibTransId="{238516ED-D581-43F7-8EB9-4D753F9BEF2A}"/>
    <dgm:cxn modelId="{B9FD0240-46F0-42FD-A957-2F4AE4A1CEE4}" type="presOf" srcId="{D3E4BB65-0285-4EC5-A603-89A784857393}" destId="{765EA828-091D-4F89-9429-2F549975A86D}" srcOrd="0" destOrd="0" presId="urn:microsoft.com/office/officeart/2005/8/layout/hChevron3"/>
    <dgm:cxn modelId="{51EC3B81-FBA1-4109-A696-56B48EF80AC2}" type="presOf" srcId="{E8BC45E4-5BDF-4D83-BC54-EDFA564E5C60}" destId="{1BA6D333-0135-4AA0-B9AE-6FA84FD7F84B}" srcOrd="0" destOrd="0" presId="urn:microsoft.com/office/officeart/2005/8/layout/hChevron3"/>
    <dgm:cxn modelId="{28E414EC-2C17-4B8E-BA28-618BBE50C2DB}" type="presOf" srcId="{5F00EE81-F70E-481E-9EEF-1FCB4D0BC44F}" destId="{4EB8630F-CA24-44A1-B4C3-36E03008DBFD}" srcOrd="0" destOrd="0" presId="urn:microsoft.com/office/officeart/2005/8/layout/hChevron3"/>
    <dgm:cxn modelId="{FF3BCFE4-3E1B-4255-8A1E-3E8441E10F12}" srcId="{D3E4BB65-0285-4EC5-A603-89A784857393}" destId="{77BECD54-0EF6-4288-A66A-BB42C3010216}" srcOrd="2" destOrd="0" parTransId="{F18018D9-E74B-4E89-A839-0637F5299207}" sibTransId="{495A17FE-8621-4B6C-9D08-150BD3BD3844}"/>
    <dgm:cxn modelId="{8BED8702-884C-4261-8CF3-E1BA4D5B7CBE}" type="presOf" srcId="{77BECD54-0EF6-4288-A66A-BB42C3010216}" destId="{A68E6559-52A7-4499-BF0D-3A9B4ACFCD86}" srcOrd="0" destOrd="0" presId="urn:microsoft.com/office/officeart/2005/8/layout/hChevron3"/>
    <dgm:cxn modelId="{DCF656CE-E1BB-4098-A79E-B9826577870A}" type="presParOf" srcId="{765EA828-091D-4F89-9429-2F549975A86D}" destId="{4EB8630F-CA24-44A1-B4C3-36E03008DBFD}" srcOrd="0" destOrd="0" presId="urn:microsoft.com/office/officeart/2005/8/layout/hChevron3"/>
    <dgm:cxn modelId="{FB2492B3-8A90-487E-8CB5-C197D64CAC00}" type="presParOf" srcId="{765EA828-091D-4F89-9429-2F549975A86D}" destId="{8047C66E-691F-4E4A-ACAF-7F67604A8C26}" srcOrd="1" destOrd="0" presId="urn:microsoft.com/office/officeart/2005/8/layout/hChevron3"/>
    <dgm:cxn modelId="{97EABB24-9A5E-49CE-BA46-314C2AA687AD}" type="presParOf" srcId="{765EA828-091D-4F89-9429-2F549975A86D}" destId="{1BA6D333-0135-4AA0-B9AE-6FA84FD7F84B}" srcOrd="2" destOrd="0" presId="urn:microsoft.com/office/officeart/2005/8/layout/hChevron3"/>
    <dgm:cxn modelId="{51F8287C-FF53-45FA-8164-C485C98F757C}" type="presParOf" srcId="{765EA828-091D-4F89-9429-2F549975A86D}" destId="{C5E564C8-7F59-482E-81F4-D91EFC0BC6ED}" srcOrd="3" destOrd="0" presId="urn:microsoft.com/office/officeart/2005/8/layout/hChevron3"/>
    <dgm:cxn modelId="{EAEDD38B-7F52-421E-AF37-D79AC2CAAC5A}" type="presParOf" srcId="{765EA828-091D-4F89-9429-2F549975A86D}" destId="{A68E6559-52A7-4499-BF0D-3A9B4ACFCD86}" srcOrd="4" destOrd="0" presId="urn:microsoft.com/office/officeart/2005/8/layout/hChevron3"/>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FC0DD7D-A568-41E7-A464-94BEE7444802}" type="doc">
      <dgm:prSet loTypeId="urn:microsoft.com/office/officeart/2005/8/layout/hChevron3" loCatId="process" qsTypeId="urn:microsoft.com/office/officeart/2005/8/quickstyle/simple5" qsCatId="simple" csTypeId="urn:microsoft.com/office/officeart/2005/8/colors/accent1_2" csCatId="accent1" phldr="1"/>
      <dgm:spPr/>
    </dgm:pt>
    <dgm:pt modelId="{69CD3049-A0E8-4F0A-9DD7-8176905666B9}">
      <dgm:prSet phldrT="[Tekst]" custT="1"/>
      <dgm:spPr/>
      <dgm:t>
        <a:bodyPr/>
        <a:lstStyle/>
        <a:p>
          <a:r>
            <a:rPr lang="nl-NL" sz="1100" dirty="0"/>
            <a:t>Roomba gaat niet aan</a:t>
          </a:r>
        </a:p>
      </dgm:t>
    </dgm:pt>
    <dgm:pt modelId="{5D74C6DE-D290-4027-9424-33EB4A445F9F}" type="parTrans" cxnId="{72FB4369-09AC-42FE-A3F0-D15FE85FE3AA}">
      <dgm:prSet/>
      <dgm:spPr/>
      <dgm:t>
        <a:bodyPr/>
        <a:lstStyle/>
        <a:p>
          <a:endParaRPr lang="nl-NL"/>
        </a:p>
      </dgm:t>
    </dgm:pt>
    <dgm:pt modelId="{C985F2A5-242B-46FF-886F-595CB8C6774B}" type="sibTrans" cxnId="{72FB4369-09AC-42FE-A3F0-D15FE85FE3AA}">
      <dgm:prSet/>
      <dgm:spPr/>
      <dgm:t>
        <a:bodyPr/>
        <a:lstStyle/>
        <a:p>
          <a:endParaRPr lang="nl-NL"/>
        </a:p>
      </dgm:t>
    </dgm:pt>
    <dgm:pt modelId="{B54F14B8-2796-4D59-AB9D-69FDD4CC83C9}">
      <dgm:prSet phldrT="[Tekst]" custT="1"/>
      <dgm:spPr/>
      <dgm:t>
        <a:bodyPr/>
        <a:lstStyle/>
        <a:p>
          <a:r>
            <a:rPr lang="nl-NL" sz="1100" dirty="0"/>
            <a:t>- Controleer accu lading</a:t>
          </a:r>
        </a:p>
      </dgm:t>
    </dgm:pt>
    <dgm:pt modelId="{96024113-B71A-49F9-BCCC-C741E9583DE3}" type="parTrans" cxnId="{432ACE77-F177-4010-ABF9-F8717441F77F}">
      <dgm:prSet/>
      <dgm:spPr/>
      <dgm:t>
        <a:bodyPr/>
        <a:lstStyle/>
        <a:p>
          <a:endParaRPr lang="nl-NL"/>
        </a:p>
      </dgm:t>
    </dgm:pt>
    <dgm:pt modelId="{F319CB15-97C3-4F0C-9FC0-67DD9A03CE10}" type="sibTrans" cxnId="{432ACE77-F177-4010-ABF9-F8717441F77F}">
      <dgm:prSet/>
      <dgm:spPr/>
      <dgm:t>
        <a:bodyPr/>
        <a:lstStyle/>
        <a:p>
          <a:endParaRPr lang="nl-NL"/>
        </a:p>
      </dgm:t>
    </dgm:pt>
    <dgm:pt modelId="{AB852932-68DB-48CC-B22B-1919F8B04CF6}">
      <dgm:prSet phldrT="[Tekst]" custT="1"/>
      <dgm:spPr/>
      <dgm:t>
        <a:bodyPr/>
        <a:lstStyle/>
        <a:p>
          <a:r>
            <a:rPr lang="nl-NL" sz="1100" dirty="0" smtClean="0"/>
            <a:t>Probleem niet opgelost? Neem contact op met beheerder(s)</a:t>
          </a:r>
          <a:endParaRPr lang="nl-NL" sz="1100" dirty="0"/>
        </a:p>
      </dgm:t>
    </dgm:pt>
    <dgm:pt modelId="{72B0D836-F0BC-4C7D-8283-6DE5F4D0AD7D}" type="parTrans" cxnId="{0865B351-B63A-493B-8F18-375C1D4AE0D5}">
      <dgm:prSet/>
      <dgm:spPr/>
      <dgm:t>
        <a:bodyPr/>
        <a:lstStyle/>
        <a:p>
          <a:endParaRPr lang="nl-NL"/>
        </a:p>
      </dgm:t>
    </dgm:pt>
    <dgm:pt modelId="{A499213C-BBDE-4D0B-B219-4EA554FABD01}" type="sibTrans" cxnId="{0865B351-B63A-493B-8F18-375C1D4AE0D5}">
      <dgm:prSet/>
      <dgm:spPr/>
      <dgm:t>
        <a:bodyPr/>
        <a:lstStyle/>
        <a:p>
          <a:endParaRPr lang="nl-NL"/>
        </a:p>
      </dgm:t>
    </dgm:pt>
    <dgm:pt modelId="{8A258C7F-DD4A-4106-A140-FC10CCAF2657}" type="pres">
      <dgm:prSet presAssocID="{2FC0DD7D-A568-41E7-A464-94BEE7444802}" presName="Name0" presStyleCnt="0">
        <dgm:presLayoutVars>
          <dgm:dir/>
          <dgm:resizeHandles val="exact"/>
        </dgm:presLayoutVars>
      </dgm:prSet>
      <dgm:spPr/>
    </dgm:pt>
    <dgm:pt modelId="{B7FB5DD1-8C4E-4D2C-8A47-4D1264FF899F}" type="pres">
      <dgm:prSet presAssocID="{69CD3049-A0E8-4F0A-9DD7-8176905666B9}" presName="parTxOnly" presStyleLbl="node1" presStyleIdx="0" presStyleCnt="3" custLinFactNeighborY="-1081">
        <dgm:presLayoutVars>
          <dgm:bulletEnabled val="1"/>
        </dgm:presLayoutVars>
      </dgm:prSet>
      <dgm:spPr/>
      <dgm:t>
        <a:bodyPr/>
        <a:lstStyle/>
        <a:p>
          <a:endParaRPr lang="nl-NL"/>
        </a:p>
      </dgm:t>
    </dgm:pt>
    <dgm:pt modelId="{0D23CADD-AC81-4B8E-8C02-41F23220560E}" type="pres">
      <dgm:prSet presAssocID="{C985F2A5-242B-46FF-886F-595CB8C6774B}" presName="parSpace" presStyleCnt="0"/>
      <dgm:spPr/>
    </dgm:pt>
    <dgm:pt modelId="{FD044B9C-6BBB-4388-A73E-584D10FD9760}" type="pres">
      <dgm:prSet presAssocID="{B54F14B8-2796-4D59-AB9D-69FDD4CC83C9}" presName="parTxOnly" presStyleLbl="node1" presStyleIdx="1" presStyleCnt="3" custLinFactNeighborY="1081">
        <dgm:presLayoutVars>
          <dgm:bulletEnabled val="1"/>
        </dgm:presLayoutVars>
      </dgm:prSet>
      <dgm:spPr/>
      <dgm:t>
        <a:bodyPr/>
        <a:lstStyle/>
        <a:p>
          <a:endParaRPr lang="nl-NL"/>
        </a:p>
      </dgm:t>
    </dgm:pt>
    <dgm:pt modelId="{32C8B826-B21A-42A7-81C3-8592C2B0E88C}" type="pres">
      <dgm:prSet presAssocID="{F319CB15-97C3-4F0C-9FC0-67DD9A03CE10}" presName="parSpace" presStyleCnt="0"/>
      <dgm:spPr/>
    </dgm:pt>
    <dgm:pt modelId="{280D4FC4-A122-403A-89FF-1DF5F87E13A2}" type="pres">
      <dgm:prSet presAssocID="{AB852932-68DB-48CC-B22B-1919F8B04CF6}" presName="parTxOnly" presStyleLbl="node1" presStyleIdx="2" presStyleCnt="3">
        <dgm:presLayoutVars>
          <dgm:bulletEnabled val="1"/>
        </dgm:presLayoutVars>
      </dgm:prSet>
      <dgm:spPr/>
      <dgm:t>
        <a:bodyPr/>
        <a:lstStyle/>
        <a:p>
          <a:endParaRPr lang="nl-NL"/>
        </a:p>
      </dgm:t>
    </dgm:pt>
  </dgm:ptLst>
  <dgm:cxnLst>
    <dgm:cxn modelId="{432ACE77-F177-4010-ABF9-F8717441F77F}" srcId="{2FC0DD7D-A568-41E7-A464-94BEE7444802}" destId="{B54F14B8-2796-4D59-AB9D-69FDD4CC83C9}" srcOrd="1" destOrd="0" parTransId="{96024113-B71A-49F9-BCCC-C741E9583DE3}" sibTransId="{F319CB15-97C3-4F0C-9FC0-67DD9A03CE10}"/>
    <dgm:cxn modelId="{883A8CB9-A008-49DC-BB73-4B0F27E44B76}" type="presOf" srcId="{AB852932-68DB-48CC-B22B-1919F8B04CF6}" destId="{280D4FC4-A122-403A-89FF-1DF5F87E13A2}" srcOrd="0" destOrd="0" presId="urn:microsoft.com/office/officeart/2005/8/layout/hChevron3"/>
    <dgm:cxn modelId="{72FB4369-09AC-42FE-A3F0-D15FE85FE3AA}" srcId="{2FC0DD7D-A568-41E7-A464-94BEE7444802}" destId="{69CD3049-A0E8-4F0A-9DD7-8176905666B9}" srcOrd="0" destOrd="0" parTransId="{5D74C6DE-D290-4027-9424-33EB4A445F9F}" sibTransId="{C985F2A5-242B-46FF-886F-595CB8C6774B}"/>
    <dgm:cxn modelId="{DC38E6C3-B183-422D-B0CC-0C84875E04BB}" type="presOf" srcId="{69CD3049-A0E8-4F0A-9DD7-8176905666B9}" destId="{B7FB5DD1-8C4E-4D2C-8A47-4D1264FF899F}" srcOrd="0" destOrd="0" presId="urn:microsoft.com/office/officeart/2005/8/layout/hChevron3"/>
    <dgm:cxn modelId="{0865B351-B63A-493B-8F18-375C1D4AE0D5}" srcId="{2FC0DD7D-A568-41E7-A464-94BEE7444802}" destId="{AB852932-68DB-48CC-B22B-1919F8B04CF6}" srcOrd="2" destOrd="0" parTransId="{72B0D836-F0BC-4C7D-8283-6DE5F4D0AD7D}" sibTransId="{A499213C-BBDE-4D0B-B219-4EA554FABD01}"/>
    <dgm:cxn modelId="{827120CC-8C1F-43F0-ADA9-E6C9859FC37F}" type="presOf" srcId="{B54F14B8-2796-4D59-AB9D-69FDD4CC83C9}" destId="{FD044B9C-6BBB-4388-A73E-584D10FD9760}" srcOrd="0" destOrd="0" presId="urn:microsoft.com/office/officeart/2005/8/layout/hChevron3"/>
    <dgm:cxn modelId="{43E01D99-8735-4AA2-A816-660FFE29845C}" type="presOf" srcId="{2FC0DD7D-A568-41E7-A464-94BEE7444802}" destId="{8A258C7F-DD4A-4106-A140-FC10CCAF2657}" srcOrd="0" destOrd="0" presId="urn:microsoft.com/office/officeart/2005/8/layout/hChevron3"/>
    <dgm:cxn modelId="{AC988BD4-8DE2-4D54-B7E8-D3947A0B8D51}" type="presParOf" srcId="{8A258C7F-DD4A-4106-A140-FC10CCAF2657}" destId="{B7FB5DD1-8C4E-4D2C-8A47-4D1264FF899F}" srcOrd="0" destOrd="0" presId="urn:microsoft.com/office/officeart/2005/8/layout/hChevron3"/>
    <dgm:cxn modelId="{9350497E-3466-47FD-8ABA-2801F2542319}" type="presParOf" srcId="{8A258C7F-DD4A-4106-A140-FC10CCAF2657}" destId="{0D23CADD-AC81-4B8E-8C02-41F23220560E}" srcOrd="1" destOrd="0" presId="urn:microsoft.com/office/officeart/2005/8/layout/hChevron3"/>
    <dgm:cxn modelId="{72F8B2A5-3C40-4BF6-B10D-B725872B46CF}" type="presParOf" srcId="{8A258C7F-DD4A-4106-A140-FC10CCAF2657}" destId="{FD044B9C-6BBB-4388-A73E-584D10FD9760}" srcOrd="2" destOrd="0" presId="urn:microsoft.com/office/officeart/2005/8/layout/hChevron3"/>
    <dgm:cxn modelId="{5682102F-DFBF-4545-A27F-D17C110508A3}" type="presParOf" srcId="{8A258C7F-DD4A-4106-A140-FC10CCAF2657}" destId="{32C8B826-B21A-42A7-81C3-8592C2B0E88C}" srcOrd="3" destOrd="0" presId="urn:microsoft.com/office/officeart/2005/8/layout/hChevron3"/>
    <dgm:cxn modelId="{4FEC67FB-43A6-4D4F-9E86-A1CE669B21B9}" type="presParOf" srcId="{8A258C7F-DD4A-4106-A140-FC10CCAF2657}" destId="{280D4FC4-A122-403A-89FF-1DF5F87E13A2}" srcOrd="4" destOrd="0" presId="urn:microsoft.com/office/officeart/2005/8/layout/hChevron3"/>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2FC0DD7D-A568-41E7-A464-94BEE7444802}" type="doc">
      <dgm:prSet loTypeId="urn:microsoft.com/office/officeart/2005/8/layout/hChevron3" loCatId="process" qsTypeId="urn:microsoft.com/office/officeart/2005/8/quickstyle/simple5" qsCatId="simple" csTypeId="urn:microsoft.com/office/officeart/2005/8/colors/accent1_2" csCatId="accent1" phldr="1"/>
      <dgm:spPr/>
    </dgm:pt>
    <dgm:pt modelId="{69CD3049-A0E8-4F0A-9DD7-8176905666B9}">
      <dgm:prSet phldrT="[Tekst]" custT="1"/>
      <dgm:spPr/>
      <dgm:t>
        <a:bodyPr/>
        <a:lstStyle/>
        <a:p>
          <a:r>
            <a:rPr lang="nl-NL" sz="1100" dirty="0"/>
            <a:t>Roomba reageert niet</a:t>
          </a:r>
        </a:p>
      </dgm:t>
    </dgm:pt>
    <dgm:pt modelId="{5D74C6DE-D290-4027-9424-33EB4A445F9F}" type="parTrans" cxnId="{72FB4369-09AC-42FE-A3F0-D15FE85FE3AA}">
      <dgm:prSet/>
      <dgm:spPr/>
      <dgm:t>
        <a:bodyPr/>
        <a:lstStyle/>
        <a:p>
          <a:endParaRPr lang="nl-NL"/>
        </a:p>
      </dgm:t>
    </dgm:pt>
    <dgm:pt modelId="{C985F2A5-242B-46FF-886F-595CB8C6774B}" type="sibTrans" cxnId="{72FB4369-09AC-42FE-A3F0-D15FE85FE3AA}">
      <dgm:prSet/>
      <dgm:spPr/>
      <dgm:t>
        <a:bodyPr/>
        <a:lstStyle/>
        <a:p>
          <a:endParaRPr lang="nl-NL"/>
        </a:p>
      </dgm:t>
    </dgm:pt>
    <dgm:pt modelId="{B54F14B8-2796-4D59-AB9D-69FDD4CC83C9}">
      <dgm:prSet phldrT="[Tekst]" custT="1"/>
      <dgm:spPr/>
      <dgm:t>
        <a:bodyPr/>
        <a:lstStyle/>
        <a:p>
          <a:r>
            <a:rPr lang="nl-NL" sz="1100" dirty="0"/>
            <a:t>- Reset Roomba</a:t>
          </a:r>
        </a:p>
      </dgm:t>
    </dgm:pt>
    <dgm:pt modelId="{96024113-B71A-49F9-BCCC-C741E9583DE3}" type="parTrans" cxnId="{432ACE77-F177-4010-ABF9-F8717441F77F}">
      <dgm:prSet/>
      <dgm:spPr/>
      <dgm:t>
        <a:bodyPr/>
        <a:lstStyle/>
        <a:p>
          <a:endParaRPr lang="nl-NL"/>
        </a:p>
      </dgm:t>
    </dgm:pt>
    <dgm:pt modelId="{F319CB15-97C3-4F0C-9FC0-67DD9A03CE10}" type="sibTrans" cxnId="{432ACE77-F177-4010-ABF9-F8717441F77F}">
      <dgm:prSet/>
      <dgm:spPr/>
      <dgm:t>
        <a:bodyPr/>
        <a:lstStyle/>
        <a:p>
          <a:endParaRPr lang="nl-NL"/>
        </a:p>
      </dgm:t>
    </dgm:pt>
    <dgm:pt modelId="{AB852932-68DB-48CC-B22B-1919F8B04CF6}">
      <dgm:prSet phldrT="[Tekst]" custT="1"/>
      <dgm:spPr/>
      <dgm:t>
        <a:bodyPr/>
        <a:lstStyle/>
        <a:p>
          <a:r>
            <a:rPr lang="nl-NL" sz="1100" dirty="0" smtClean="0"/>
            <a:t>Probleem niet opgelost? Neem contact op met beheerder(s)</a:t>
          </a:r>
          <a:endParaRPr lang="nl-NL" sz="1100" dirty="0"/>
        </a:p>
      </dgm:t>
    </dgm:pt>
    <dgm:pt modelId="{72B0D836-F0BC-4C7D-8283-6DE5F4D0AD7D}" type="parTrans" cxnId="{0865B351-B63A-493B-8F18-375C1D4AE0D5}">
      <dgm:prSet/>
      <dgm:spPr/>
      <dgm:t>
        <a:bodyPr/>
        <a:lstStyle/>
        <a:p>
          <a:endParaRPr lang="nl-NL"/>
        </a:p>
      </dgm:t>
    </dgm:pt>
    <dgm:pt modelId="{A499213C-BBDE-4D0B-B219-4EA554FABD01}" type="sibTrans" cxnId="{0865B351-B63A-493B-8F18-375C1D4AE0D5}">
      <dgm:prSet/>
      <dgm:spPr/>
      <dgm:t>
        <a:bodyPr/>
        <a:lstStyle/>
        <a:p>
          <a:endParaRPr lang="nl-NL"/>
        </a:p>
      </dgm:t>
    </dgm:pt>
    <dgm:pt modelId="{8A258C7F-DD4A-4106-A140-FC10CCAF2657}" type="pres">
      <dgm:prSet presAssocID="{2FC0DD7D-A568-41E7-A464-94BEE7444802}" presName="Name0" presStyleCnt="0">
        <dgm:presLayoutVars>
          <dgm:dir/>
          <dgm:resizeHandles val="exact"/>
        </dgm:presLayoutVars>
      </dgm:prSet>
      <dgm:spPr/>
    </dgm:pt>
    <dgm:pt modelId="{B7FB5DD1-8C4E-4D2C-8A47-4D1264FF899F}" type="pres">
      <dgm:prSet presAssocID="{69CD3049-A0E8-4F0A-9DD7-8176905666B9}" presName="parTxOnly" presStyleLbl="node1" presStyleIdx="0" presStyleCnt="3" custLinFactNeighborY="-1081">
        <dgm:presLayoutVars>
          <dgm:bulletEnabled val="1"/>
        </dgm:presLayoutVars>
      </dgm:prSet>
      <dgm:spPr/>
      <dgm:t>
        <a:bodyPr/>
        <a:lstStyle/>
        <a:p>
          <a:endParaRPr lang="nl-NL"/>
        </a:p>
      </dgm:t>
    </dgm:pt>
    <dgm:pt modelId="{0D23CADD-AC81-4B8E-8C02-41F23220560E}" type="pres">
      <dgm:prSet presAssocID="{C985F2A5-242B-46FF-886F-595CB8C6774B}" presName="parSpace" presStyleCnt="0"/>
      <dgm:spPr/>
    </dgm:pt>
    <dgm:pt modelId="{FD044B9C-6BBB-4388-A73E-584D10FD9760}" type="pres">
      <dgm:prSet presAssocID="{B54F14B8-2796-4D59-AB9D-69FDD4CC83C9}" presName="parTxOnly" presStyleLbl="node1" presStyleIdx="1" presStyleCnt="3" custLinFactNeighborY="1081">
        <dgm:presLayoutVars>
          <dgm:bulletEnabled val="1"/>
        </dgm:presLayoutVars>
      </dgm:prSet>
      <dgm:spPr/>
      <dgm:t>
        <a:bodyPr/>
        <a:lstStyle/>
        <a:p>
          <a:endParaRPr lang="nl-NL"/>
        </a:p>
      </dgm:t>
    </dgm:pt>
    <dgm:pt modelId="{32C8B826-B21A-42A7-81C3-8592C2B0E88C}" type="pres">
      <dgm:prSet presAssocID="{F319CB15-97C3-4F0C-9FC0-67DD9A03CE10}" presName="parSpace" presStyleCnt="0"/>
      <dgm:spPr/>
    </dgm:pt>
    <dgm:pt modelId="{280D4FC4-A122-403A-89FF-1DF5F87E13A2}" type="pres">
      <dgm:prSet presAssocID="{AB852932-68DB-48CC-B22B-1919F8B04CF6}" presName="parTxOnly" presStyleLbl="node1" presStyleIdx="2" presStyleCnt="3">
        <dgm:presLayoutVars>
          <dgm:bulletEnabled val="1"/>
        </dgm:presLayoutVars>
      </dgm:prSet>
      <dgm:spPr/>
      <dgm:t>
        <a:bodyPr/>
        <a:lstStyle/>
        <a:p>
          <a:endParaRPr lang="nl-NL"/>
        </a:p>
      </dgm:t>
    </dgm:pt>
  </dgm:ptLst>
  <dgm:cxnLst>
    <dgm:cxn modelId="{432ACE77-F177-4010-ABF9-F8717441F77F}" srcId="{2FC0DD7D-A568-41E7-A464-94BEE7444802}" destId="{B54F14B8-2796-4D59-AB9D-69FDD4CC83C9}" srcOrd="1" destOrd="0" parTransId="{96024113-B71A-49F9-BCCC-C741E9583DE3}" sibTransId="{F319CB15-97C3-4F0C-9FC0-67DD9A03CE10}"/>
    <dgm:cxn modelId="{72FB4369-09AC-42FE-A3F0-D15FE85FE3AA}" srcId="{2FC0DD7D-A568-41E7-A464-94BEE7444802}" destId="{69CD3049-A0E8-4F0A-9DD7-8176905666B9}" srcOrd="0" destOrd="0" parTransId="{5D74C6DE-D290-4027-9424-33EB4A445F9F}" sibTransId="{C985F2A5-242B-46FF-886F-595CB8C6774B}"/>
    <dgm:cxn modelId="{6AE790DE-7AE4-4EF4-9240-24D88385454B}" type="presOf" srcId="{2FC0DD7D-A568-41E7-A464-94BEE7444802}" destId="{8A258C7F-DD4A-4106-A140-FC10CCAF2657}" srcOrd="0" destOrd="0" presId="urn:microsoft.com/office/officeart/2005/8/layout/hChevron3"/>
    <dgm:cxn modelId="{A99C3B81-EC8B-4C2B-9399-5BEDDCED6C38}" type="presOf" srcId="{69CD3049-A0E8-4F0A-9DD7-8176905666B9}" destId="{B7FB5DD1-8C4E-4D2C-8A47-4D1264FF899F}" srcOrd="0" destOrd="0" presId="urn:microsoft.com/office/officeart/2005/8/layout/hChevron3"/>
    <dgm:cxn modelId="{0865B351-B63A-493B-8F18-375C1D4AE0D5}" srcId="{2FC0DD7D-A568-41E7-A464-94BEE7444802}" destId="{AB852932-68DB-48CC-B22B-1919F8B04CF6}" srcOrd="2" destOrd="0" parTransId="{72B0D836-F0BC-4C7D-8283-6DE5F4D0AD7D}" sibTransId="{A499213C-BBDE-4D0B-B219-4EA554FABD01}"/>
    <dgm:cxn modelId="{27C13F79-AC54-41B8-BC04-9C85CCEDB433}" type="presOf" srcId="{B54F14B8-2796-4D59-AB9D-69FDD4CC83C9}" destId="{FD044B9C-6BBB-4388-A73E-584D10FD9760}" srcOrd="0" destOrd="0" presId="urn:microsoft.com/office/officeart/2005/8/layout/hChevron3"/>
    <dgm:cxn modelId="{DB559F1D-AB50-4727-8E14-95FEBCFA2CCC}" type="presOf" srcId="{AB852932-68DB-48CC-B22B-1919F8B04CF6}" destId="{280D4FC4-A122-403A-89FF-1DF5F87E13A2}" srcOrd="0" destOrd="0" presId="urn:microsoft.com/office/officeart/2005/8/layout/hChevron3"/>
    <dgm:cxn modelId="{781C3A62-F45A-43BE-98E2-26F4582DFEE0}" type="presParOf" srcId="{8A258C7F-DD4A-4106-A140-FC10CCAF2657}" destId="{B7FB5DD1-8C4E-4D2C-8A47-4D1264FF899F}" srcOrd="0" destOrd="0" presId="urn:microsoft.com/office/officeart/2005/8/layout/hChevron3"/>
    <dgm:cxn modelId="{F2B113D2-90AD-4FB0-AFDF-B2D867F73C84}" type="presParOf" srcId="{8A258C7F-DD4A-4106-A140-FC10CCAF2657}" destId="{0D23CADD-AC81-4B8E-8C02-41F23220560E}" srcOrd="1" destOrd="0" presId="urn:microsoft.com/office/officeart/2005/8/layout/hChevron3"/>
    <dgm:cxn modelId="{9055EC07-0D45-4842-BDF5-C2807E421FB0}" type="presParOf" srcId="{8A258C7F-DD4A-4106-A140-FC10CCAF2657}" destId="{FD044B9C-6BBB-4388-A73E-584D10FD9760}" srcOrd="2" destOrd="0" presId="urn:microsoft.com/office/officeart/2005/8/layout/hChevron3"/>
    <dgm:cxn modelId="{215763B5-6443-4AA8-81A3-D79F82F01DAE}" type="presParOf" srcId="{8A258C7F-DD4A-4106-A140-FC10CCAF2657}" destId="{32C8B826-B21A-42A7-81C3-8592C2B0E88C}" srcOrd="3" destOrd="0" presId="urn:microsoft.com/office/officeart/2005/8/layout/hChevron3"/>
    <dgm:cxn modelId="{C95AC433-8443-46B7-B53B-E111F25B49B5}" type="presParOf" srcId="{8A258C7F-DD4A-4106-A140-FC10CCAF2657}" destId="{280D4FC4-A122-403A-89FF-1DF5F87E13A2}" srcOrd="4" destOrd="0" presId="urn:microsoft.com/office/officeart/2005/8/layout/hChevron3"/>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2FC0DD7D-A568-41E7-A464-94BEE7444802}" type="doc">
      <dgm:prSet loTypeId="urn:microsoft.com/office/officeart/2005/8/layout/hChevron3" loCatId="process" qsTypeId="urn:microsoft.com/office/officeart/2005/8/quickstyle/simple5" qsCatId="simple" csTypeId="urn:microsoft.com/office/officeart/2005/8/colors/accent1_2" csCatId="accent1" phldr="1"/>
      <dgm:spPr/>
    </dgm:pt>
    <dgm:pt modelId="{69CD3049-A0E8-4F0A-9DD7-8176905666B9}">
      <dgm:prSet phldrT="[Tekst]" custT="1"/>
      <dgm:spPr/>
      <dgm:t>
        <a:bodyPr/>
        <a:lstStyle/>
        <a:p>
          <a:r>
            <a:rPr lang="nl-NL" sz="1100" dirty="0"/>
            <a:t>Geen connectie met applicatie</a:t>
          </a:r>
        </a:p>
      </dgm:t>
    </dgm:pt>
    <dgm:pt modelId="{5D74C6DE-D290-4027-9424-33EB4A445F9F}" type="parTrans" cxnId="{72FB4369-09AC-42FE-A3F0-D15FE85FE3AA}">
      <dgm:prSet/>
      <dgm:spPr/>
      <dgm:t>
        <a:bodyPr/>
        <a:lstStyle/>
        <a:p>
          <a:endParaRPr lang="nl-NL"/>
        </a:p>
      </dgm:t>
    </dgm:pt>
    <dgm:pt modelId="{C985F2A5-242B-46FF-886F-595CB8C6774B}" type="sibTrans" cxnId="{72FB4369-09AC-42FE-A3F0-D15FE85FE3AA}">
      <dgm:prSet/>
      <dgm:spPr/>
      <dgm:t>
        <a:bodyPr/>
        <a:lstStyle/>
        <a:p>
          <a:endParaRPr lang="nl-NL"/>
        </a:p>
      </dgm:t>
    </dgm:pt>
    <dgm:pt modelId="{B54F14B8-2796-4D59-AB9D-69FDD4CC83C9}">
      <dgm:prSet phldrT="[Tekst]" custT="1"/>
      <dgm:spPr/>
      <dgm:t>
        <a:bodyPr/>
        <a:lstStyle/>
        <a:p>
          <a:r>
            <a:rPr lang="nl-NL" sz="1100" dirty="0"/>
            <a:t>- Check connector</a:t>
          </a:r>
        </a:p>
        <a:p>
          <a:r>
            <a:rPr lang="nl-NL" sz="1100" dirty="0"/>
            <a:t>- Is de Roomba aan?</a:t>
          </a:r>
        </a:p>
        <a:p>
          <a:r>
            <a:rPr lang="nl-NL" sz="1100" dirty="0"/>
            <a:t>- Restart OS</a:t>
          </a:r>
        </a:p>
      </dgm:t>
    </dgm:pt>
    <dgm:pt modelId="{96024113-B71A-49F9-BCCC-C741E9583DE3}" type="parTrans" cxnId="{432ACE77-F177-4010-ABF9-F8717441F77F}">
      <dgm:prSet/>
      <dgm:spPr/>
      <dgm:t>
        <a:bodyPr/>
        <a:lstStyle/>
        <a:p>
          <a:endParaRPr lang="nl-NL"/>
        </a:p>
      </dgm:t>
    </dgm:pt>
    <dgm:pt modelId="{F319CB15-97C3-4F0C-9FC0-67DD9A03CE10}" type="sibTrans" cxnId="{432ACE77-F177-4010-ABF9-F8717441F77F}">
      <dgm:prSet/>
      <dgm:spPr/>
      <dgm:t>
        <a:bodyPr/>
        <a:lstStyle/>
        <a:p>
          <a:endParaRPr lang="nl-NL"/>
        </a:p>
      </dgm:t>
    </dgm:pt>
    <dgm:pt modelId="{AB852932-68DB-48CC-B22B-1919F8B04CF6}">
      <dgm:prSet phldrT="[Tekst]" custT="1"/>
      <dgm:spPr/>
      <dgm:t>
        <a:bodyPr/>
        <a:lstStyle/>
        <a:p>
          <a:r>
            <a:rPr lang="nl-NL" sz="1100" dirty="0" smtClean="0"/>
            <a:t>Probleem niet opgelost? Neem contact op met beheerder(s)</a:t>
          </a:r>
          <a:endParaRPr lang="nl-NL" sz="1100" dirty="0"/>
        </a:p>
      </dgm:t>
    </dgm:pt>
    <dgm:pt modelId="{72B0D836-F0BC-4C7D-8283-6DE5F4D0AD7D}" type="parTrans" cxnId="{0865B351-B63A-493B-8F18-375C1D4AE0D5}">
      <dgm:prSet/>
      <dgm:spPr/>
      <dgm:t>
        <a:bodyPr/>
        <a:lstStyle/>
        <a:p>
          <a:endParaRPr lang="nl-NL"/>
        </a:p>
      </dgm:t>
    </dgm:pt>
    <dgm:pt modelId="{A499213C-BBDE-4D0B-B219-4EA554FABD01}" type="sibTrans" cxnId="{0865B351-B63A-493B-8F18-375C1D4AE0D5}">
      <dgm:prSet/>
      <dgm:spPr/>
      <dgm:t>
        <a:bodyPr/>
        <a:lstStyle/>
        <a:p>
          <a:endParaRPr lang="nl-NL"/>
        </a:p>
      </dgm:t>
    </dgm:pt>
    <dgm:pt modelId="{8A258C7F-DD4A-4106-A140-FC10CCAF2657}" type="pres">
      <dgm:prSet presAssocID="{2FC0DD7D-A568-41E7-A464-94BEE7444802}" presName="Name0" presStyleCnt="0">
        <dgm:presLayoutVars>
          <dgm:dir/>
          <dgm:resizeHandles val="exact"/>
        </dgm:presLayoutVars>
      </dgm:prSet>
      <dgm:spPr/>
    </dgm:pt>
    <dgm:pt modelId="{B7FB5DD1-8C4E-4D2C-8A47-4D1264FF899F}" type="pres">
      <dgm:prSet presAssocID="{69CD3049-A0E8-4F0A-9DD7-8176905666B9}" presName="parTxOnly" presStyleLbl="node1" presStyleIdx="0" presStyleCnt="3" custLinFactNeighborY="-1081">
        <dgm:presLayoutVars>
          <dgm:bulletEnabled val="1"/>
        </dgm:presLayoutVars>
      </dgm:prSet>
      <dgm:spPr/>
      <dgm:t>
        <a:bodyPr/>
        <a:lstStyle/>
        <a:p>
          <a:endParaRPr lang="nl-NL"/>
        </a:p>
      </dgm:t>
    </dgm:pt>
    <dgm:pt modelId="{0D23CADD-AC81-4B8E-8C02-41F23220560E}" type="pres">
      <dgm:prSet presAssocID="{C985F2A5-242B-46FF-886F-595CB8C6774B}" presName="parSpace" presStyleCnt="0"/>
      <dgm:spPr/>
    </dgm:pt>
    <dgm:pt modelId="{FD044B9C-6BBB-4388-A73E-584D10FD9760}" type="pres">
      <dgm:prSet presAssocID="{B54F14B8-2796-4D59-AB9D-69FDD4CC83C9}" presName="parTxOnly" presStyleLbl="node1" presStyleIdx="1" presStyleCnt="3" custLinFactNeighborY="1081">
        <dgm:presLayoutVars>
          <dgm:bulletEnabled val="1"/>
        </dgm:presLayoutVars>
      </dgm:prSet>
      <dgm:spPr/>
      <dgm:t>
        <a:bodyPr/>
        <a:lstStyle/>
        <a:p>
          <a:endParaRPr lang="nl-NL"/>
        </a:p>
      </dgm:t>
    </dgm:pt>
    <dgm:pt modelId="{32C8B826-B21A-42A7-81C3-8592C2B0E88C}" type="pres">
      <dgm:prSet presAssocID="{F319CB15-97C3-4F0C-9FC0-67DD9A03CE10}" presName="parSpace" presStyleCnt="0"/>
      <dgm:spPr/>
    </dgm:pt>
    <dgm:pt modelId="{280D4FC4-A122-403A-89FF-1DF5F87E13A2}" type="pres">
      <dgm:prSet presAssocID="{AB852932-68DB-48CC-B22B-1919F8B04CF6}" presName="parTxOnly" presStyleLbl="node1" presStyleIdx="2" presStyleCnt="3">
        <dgm:presLayoutVars>
          <dgm:bulletEnabled val="1"/>
        </dgm:presLayoutVars>
      </dgm:prSet>
      <dgm:spPr/>
      <dgm:t>
        <a:bodyPr/>
        <a:lstStyle/>
        <a:p>
          <a:endParaRPr lang="nl-NL"/>
        </a:p>
      </dgm:t>
    </dgm:pt>
  </dgm:ptLst>
  <dgm:cxnLst>
    <dgm:cxn modelId="{432ACE77-F177-4010-ABF9-F8717441F77F}" srcId="{2FC0DD7D-A568-41E7-A464-94BEE7444802}" destId="{B54F14B8-2796-4D59-AB9D-69FDD4CC83C9}" srcOrd="1" destOrd="0" parTransId="{96024113-B71A-49F9-BCCC-C741E9583DE3}" sibTransId="{F319CB15-97C3-4F0C-9FC0-67DD9A03CE10}"/>
    <dgm:cxn modelId="{72FB4369-09AC-42FE-A3F0-D15FE85FE3AA}" srcId="{2FC0DD7D-A568-41E7-A464-94BEE7444802}" destId="{69CD3049-A0E8-4F0A-9DD7-8176905666B9}" srcOrd="0" destOrd="0" parTransId="{5D74C6DE-D290-4027-9424-33EB4A445F9F}" sibTransId="{C985F2A5-242B-46FF-886F-595CB8C6774B}"/>
    <dgm:cxn modelId="{0865B351-B63A-493B-8F18-375C1D4AE0D5}" srcId="{2FC0DD7D-A568-41E7-A464-94BEE7444802}" destId="{AB852932-68DB-48CC-B22B-1919F8B04CF6}" srcOrd="2" destOrd="0" parTransId="{72B0D836-F0BC-4C7D-8283-6DE5F4D0AD7D}" sibTransId="{A499213C-BBDE-4D0B-B219-4EA554FABD01}"/>
    <dgm:cxn modelId="{1D4D51EC-60EA-43D1-9196-19E244279056}" type="presOf" srcId="{AB852932-68DB-48CC-B22B-1919F8B04CF6}" destId="{280D4FC4-A122-403A-89FF-1DF5F87E13A2}" srcOrd="0" destOrd="0" presId="urn:microsoft.com/office/officeart/2005/8/layout/hChevron3"/>
    <dgm:cxn modelId="{5570A140-EC78-4999-BCDE-77A8F4664F39}" type="presOf" srcId="{69CD3049-A0E8-4F0A-9DD7-8176905666B9}" destId="{B7FB5DD1-8C4E-4D2C-8A47-4D1264FF899F}" srcOrd="0" destOrd="0" presId="urn:microsoft.com/office/officeart/2005/8/layout/hChevron3"/>
    <dgm:cxn modelId="{8CCC0B22-DBE8-4CCE-AEA1-5784B88A9777}" type="presOf" srcId="{2FC0DD7D-A568-41E7-A464-94BEE7444802}" destId="{8A258C7F-DD4A-4106-A140-FC10CCAF2657}" srcOrd="0" destOrd="0" presId="urn:microsoft.com/office/officeart/2005/8/layout/hChevron3"/>
    <dgm:cxn modelId="{296497F3-BCBF-4CC5-8CA4-278380485295}" type="presOf" srcId="{B54F14B8-2796-4D59-AB9D-69FDD4CC83C9}" destId="{FD044B9C-6BBB-4388-A73E-584D10FD9760}" srcOrd="0" destOrd="0" presId="urn:microsoft.com/office/officeart/2005/8/layout/hChevron3"/>
    <dgm:cxn modelId="{DAB71418-2D7F-4AFB-A35D-463DA90B1E51}" type="presParOf" srcId="{8A258C7F-DD4A-4106-A140-FC10CCAF2657}" destId="{B7FB5DD1-8C4E-4D2C-8A47-4D1264FF899F}" srcOrd="0" destOrd="0" presId="urn:microsoft.com/office/officeart/2005/8/layout/hChevron3"/>
    <dgm:cxn modelId="{AF60D02E-BDF5-4CC4-A61C-5D9BC8601C68}" type="presParOf" srcId="{8A258C7F-DD4A-4106-A140-FC10CCAF2657}" destId="{0D23CADD-AC81-4B8E-8C02-41F23220560E}" srcOrd="1" destOrd="0" presId="urn:microsoft.com/office/officeart/2005/8/layout/hChevron3"/>
    <dgm:cxn modelId="{50989D4F-ADDC-48A4-87F2-4F9A757FF116}" type="presParOf" srcId="{8A258C7F-DD4A-4106-A140-FC10CCAF2657}" destId="{FD044B9C-6BBB-4388-A73E-584D10FD9760}" srcOrd="2" destOrd="0" presId="urn:microsoft.com/office/officeart/2005/8/layout/hChevron3"/>
    <dgm:cxn modelId="{267E87F2-8F7C-451E-92F5-4876F3236E01}" type="presParOf" srcId="{8A258C7F-DD4A-4106-A140-FC10CCAF2657}" destId="{32C8B826-B21A-42A7-81C3-8592C2B0E88C}" srcOrd="3" destOrd="0" presId="urn:microsoft.com/office/officeart/2005/8/layout/hChevron3"/>
    <dgm:cxn modelId="{2A5DBF9E-B226-4E42-A400-17FD10F69424}" type="presParOf" srcId="{8A258C7F-DD4A-4106-A140-FC10CCAF2657}" destId="{280D4FC4-A122-403A-89FF-1DF5F87E13A2}" srcOrd="4" destOrd="0" presId="urn:microsoft.com/office/officeart/2005/8/layout/hChevron3"/>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B8630F-CA24-44A1-B4C3-36E03008DBFD}">
      <dsp:nvSpPr>
        <dsp:cNvPr id="0" name=""/>
        <dsp:cNvSpPr/>
      </dsp:nvSpPr>
      <dsp:spPr>
        <a:xfrm>
          <a:off x="2516" y="0"/>
          <a:ext cx="2200247" cy="394335"/>
        </a:xfrm>
        <a:prstGeom prst="homePlate">
          <a:avLst/>
        </a:prstGeom>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2"/>
        </a:lnRef>
        <a:fillRef idx="3">
          <a:schemeClr val="accent2"/>
        </a:fillRef>
        <a:effectRef idx="3">
          <a:schemeClr val="accent2"/>
        </a:effectRef>
        <a:fontRef idx="minor">
          <a:schemeClr val="lt1"/>
        </a:fontRef>
      </dsp:style>
      <dsp:txBody>
        <a:bodyPr spcFirstLastPara="0" vert="horz" wrap="square" lIns="106680" tIns="53340" rIns="26670" bIns="53340" numCol="1" spcCol="1270" anchor="ctr" anchorCtr="0">
          <a:noAutofit/>
        </a:bodyPr>
        <a:lstStyle/>
        <a:p>
          <a:pPr lvl="0" algn="ctr" defTabSz="889000">
            <a:lnSpc>
              <a:spcPct val="90000"/>
            </a:lnSpc>
            <a:spcBef>
              <a:spcPct val="0"/>
            </a:spcBef>
            <a:spcAft>
              <a:spcPct val="35000"/>
            </a:spcAft>
          </a:pPr>
          <a:r>
            <a:rPr lang="nl-NL" sz="2000" kern="1200" dirty="0" smtClean="0"/>
            <a:t>probleem</a:t>
          </a:r>
          <a:endParaRPr lang="nl-NL" sz="2000" kern="1200" dirty="0"/>
        </a:p>
      </dsp:txBody>
      <dsp:txXfrm>
        <a:off x="2516" y="0"/>
        <a:ext cx="2101663" cy="394335"/>
      </dsp:txXfrm>
    </dsp:sp>
    <dsp:sp modelId="{1BA6D333-0135-4AA0-B9AE-6FA84FD7F84B}">
      <dsp:nvSpPr>
        <dsp:cNvPr id="0" name=""/>
        <dsp:cNvSpPr/>
      </dsp:nvSpPr>
      <dsp:spPr>
        <a:xfrm>
          <a:off x="1762714" y="0"/>
          <a:ext cx="2200247" cy="394335"/>
        </a:xfrm>
        <a:prstGeom prst="chevron">
          <a:avLst/>
        </a:prstGeom>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3"/>
        </a:lnRef>
        <a:fillRef idx="3">
          <a:schemeClr val="accent3"/>
        </a:fillRef>
        <a:effectRef idx="3">
          <a:schemeClr val="accent3"/>
        </a:effectRef>
        <a:fontRef idx="minor">
          <a:schemeClr val="lt1"/>
        </a:fontRef>
      </dsp:style>
      <dsp:txBody>
        <a:bodyPr spcFirstLastPara="0" vert="horz" wrap="square" lIns="80010" tIns="53340" rIns="26670" bIns="53340" numCol="1" spcCol="1270" anchor="ctr" anchorCtr="0">
          <a:noAutofit/>
        </a:bodyPr>
        <a:lstStyle/>
        <a:p>
          <a:pPr lvl="0" algn="ctr" defTabSz="889000">
            <a:lnSpc>
              <a:spcPct val="90000"/>
            </a:lnSpc>
            <a:spcBef>
              <a:spcPct val="0"/>
            </a:spcBef>
            <a:spcAft>
              <a:spcPct val="35000"/>
            </a:spcAft>
          </a:pPr>
          <a:r>
            <a:rPr lang="nl-NL" sz="2000" kern="1200" dirty="0" smtClean="0"/>
            <a:t>oplossing</a:t>
          </a:r>
          <a:endParaRPr lang="nl-NL" sz="2000" kern="1200" dirty="0"/>
        </a:p>
      </dsp:txBody>
      <dsp:txXfrm>
        <a:off x="1959882" y="0"/>
        <a:ext cx="1805912" cy="394335"/>
      </dsp:txXfrm>
    </dsp:sp>
    <dsp:sp modelId="{A68E6559-52A7-4499-BF0D-3A9B4ACFCD86}">
      <dsp:nvSpPr>
        <dsp:cNvPr id="0" name=""/>
        <dsp:cNvSpPr/>
      </dsp:nvSpPr>
      <dsp:spPr>
        <a:xfrm>
          <a:off x="3522912" y="0"/>
          <a:ext cx="2200247" cy="394335"/>
        </a:xfrm>
        <a:prstGeom prst="chevron">
          <a:avLst/>
        </a:prstGeom>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6"/>
        </a:lnRef>
        <a:fillRef idx="3">
          <a:schemeClr val="accent6"/>
        </a:fillRef>
        <a:effectRef idx="3">
          <a:schemeClr val="accent6"/>
        </a:effectRef>
        <a:fontRef idx="minor">
          <a:schemeClr val="lt1"/>
        </a:fontRef>
      </dsp:style>
      <dsp:txBody>
        <a:bodyPr spcFirstLastPara="0" vert="horz" wrap="square" lIns="80010" tIns="53340" rIns="26670" bIns="53340" numCol="1" spcCol="1270" anchor="ctr" anchorCtr="0">
          <a:noAutofit/>
        </a:bodyPr>
        <a:lstStyle/>
        <a:p>
          <a:pPr lvl="0" algn="ctr" defTabSz="889000">
            <a:lnSpc>
              <a:spcPct val="90000"/>
            </a:lnSpc>
            <a:spcBef>
              <a:spcPct val="0"/>
            </a:spcBef>
            <a:spcAft>
              <a:spcPct val="35000"/>
            </a:spcAft>
          </a:pPr>
          <a:r>
            <a:rPr lang="nl-NL" sz="2000" kern="1200" dirty="0" smtClean="0"/>
            <a:t>controle</a:t>
          </a:r>
          <a:endParaRPr lang="nl-NL" sz="2000" kern="1200" dirty="0"/>
        </a:p>
      </dsp:txBody>
      <dsp:txXfrm>
        <a:off x="3720080" y="0"/>
        <a:ext cx="1805912" cy="39433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7FB5DD1-8C4E-4D2C-8A47-4D1264FF899F}">
      <dsp:nvSpPr>
        <dsp:cNvPr id="0" name=""/>
        <dsp:cNvSpPr/>
      </dsp:nvSpPr>
      <dsp:spPr>
        <a:xfrm>
          <a:off x="2531" y="0"/>
          <a:ext cx="2213470" cy="880912"/>
        </a:xfrm>
        <a:prstGeom prst="homePlat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8674" tIns="29337" rIns="14669" bIns="29337" numCol="1" spcCol="1270" anchor="ctr" anchorCtr="0">
          <a:noAutofit/>
        </a:bodyPr>
        <a:lstStyle/>
        <a:p>
          <a:pPr lvl="0" algn="ctr" defTabSz="488950">
            <a:lnSpc>
              <a:spcPct val="90000"/>
            </a:lnSpc>
            <a:spcBef>
              <a:spcPct val="0"/>
            </a:spcBef>
            <a:spcAft>
              <a:spcPct val="35000"/>
            </a:spcAft>
          </a:pPr>
          <a:r>
            <a:rPr lang="nl-NL" sz="1100" kern="1200" dirty="0"/>
            <a:t>Roomba gaat niet aan</a:t>
          </a:r>
        </a:p>
      </dsp:txBody>
      <dsp:txXfrm>
        <a:off x="2531" y="0"/>
        <a:ext cx="1993242" cy="880912"/>
      </dsp:txXfrm>
    </dsp:sp>
    <dsp:sp modelId="{FD044B9C-6BBB-4388-A73E-584D10FD9760}">
      <dsp:nvSpPr>
        <dsp:cNvPr id="0" name=""/>
        <dsp:cNvSpPr/>
      </dsp:nvSpPr>
      <dsp:spPr>
        <a:xfrm>
          <a:off x="1773307" y="0"/>
          <a:ext cx="2213470" cy="880912"/>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nl-NL" sz="1100" kern="1200" dirty="0"/>
            <a:t>- Controleer accu lading</a:t>
          </a:r>
        </a:p>
      </dsp:txBody>
      <dsp:txXfrm>
        <a:off x="2213763" y="0"/>
        <a:ext cx="1332558" cy="880912"/>
      </dsp:txXfrm>
    </dsp:sp>
    <dsp:sp modelId="{280D4FC4-A122-403A-89FF-1DF5F87E13A2}">
      <dsp:nvSpPr>
        <dsp:cNvPr id="0" name=""/>
        <dsp:cNvSpPr/>
      </dsp:nvSpPr>
      <dsp:spPr>
        <a:xfrm>
          <a:off x="3544083" y="0"/>
          <a:ext cx="2213470" cy="880912"/>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nl-NL" sz="1100" kern="1200" dirty="0" smtClean="0"/>
            <a:t>Probleem niet opgelost? Neem contact op met beheerder(s)</a:t>
          </a:r>
          <a:endParaRPr lang="nl-NL" sz="1100" kern="1200" dirty="0"/>
        </a:p>
      </dsp:txBody>
      <dsp:txXfrm>
        <a:off x="3984539" y="0"/>
        <a:ext cx="1332558" cy="880912"/>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7FB5DD1-8C4E-4D2C-8A47-4D1264FF899F}">
      <dsp:nvSpPr>
        <dsp:cNvPr id="0" name=""/>
        <dsp:cNvSpPr/>
      </dsp:nvSpPr>
      <dsp:spPr>
        <a:xfrm>
          <a:off x="2531" y="0"/>
          <a:ext cx="2213470" cy="880912"/>
        </a:xfrm>
        <a:prstGeom prst="homePlat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8674" tIns="29337" rIns="14669" bIns="29337" numCol="1" spcCol="1270" anchor="ctr" anchorCtr="0">
          <a:noAutofit/>
        </a:bodyPr>
        <a:lstStyle/>
        <a:p>
          <a:pPr lvl="0" algn="ctr" defTabSz="488950">
            <a:lnSpc>
              <a:spcPct val="90000"/>
            </a:lnSpc>
            <a:spcBef>
              <a:spcPct val="0"/>
            </a:spcBef>
            <a:spcAft>
              <a:spcPct val="35000"/>
            </a:spcAft>
          </a:pPr>
          <a:r>
            <a:rPr lang="nl-NL" sz="1100" kern="1200" dirty="0"/>
            <a:t>Roomba reageert niet</a:t>
          </a:r>
        </a:p>
      </dsp:txBody>
      <dsp:txXfrm>
        <a:off x="2531" y="0"/>
        <a:ext cx="1993242" cy="880912"/>
      </dsp:txXfrm>
    </dsp:sp>
    <dsp:sp modelId="{FD044B9C-6BBB-4388-A73E-584D10FD9760}">
      <dsp:nvSpPr>
        <dsp:cNvPr id="0" name=""/>
        <dsp:cNvSpPr/>
      </dsp:nvSpPr>
      <dsp:spPr>
        <a:xfrm>
          <a:off x="1773307" y="0"/>
          <a:ext cx="2213470" cy="880912"/>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nl-NL" sz="1100" kern="1200" dirty="0"/>
            <a:t>- Reset Roomba</a:t>
          </a:r>
        </a:p>
      </dsp:txBody>
      <dsp:txXfrm>
        <a:off x="2213763" y="0"/>
        <a:ext cx="1332558" cy="880912"/>
      </dsp:txXfrm>
    </dsp:sp>
    <dsp:sp modelId="{280D4FC4-A122-403A-89FF-1DF5F87E13A2}">
      <dsp:nvSpPr>
        <dsp:cNvPr id="0" name=""/>
        <dsp:cNvSpPr/>
      </dsp:nvSpPr>
      <dsp:spPr>
        <a:xfrm>
          <a:off x="3544083" y="0"/>
          <a:ext cx="2213470" cy="880912"/>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nl-NL" sz="1100" kern="1200" dirty="0" smtClean="0"/>
            <a:t>Probleem niet opgelost? Neem contact op met beheerder(s)</a:t>
          </a:r>
          <a:endParaRPr lang="nl-NL" sz="1100" kern="1200" dirty="0"/>
        </a:p>
      </dsp:txBody>
      <dsp:txXfrm>
        <a:off x="3984539" y="0"/>
        <a:ext cx="1332558" cy="880912"/>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7FB5DD1-8C4E-4D2C-8A47-4D1264FF899F}">
      <dsp:nvSpPr>
        <dsp:cNvPr id="0" name=""/>
        <dsp:cNvSpPr/>
      </dsp:nvSpPr>
      <dsp:spPr>
        <a:xfrm>
          <a:off x="2531" y="0"/>
          <a:ext cx="2213470" cy="880912"/>
        </a:xfrm>
        <a:prstGeom prst="homePlat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58674" tIns="29337" rIns="14669" bIns="29337" numCol="1" spcCol="1270" anchor="ctr" anchorCtr="0">
          <a:noAutofit/>
        </a:bodyPr>
        <a:lstStyle/>
        <a:p>
          <a:pPr lvl="0" algn="ctr" defTabSz="488950">
            <a:lnSpc>
              <a:spcPct val="90000"/>
            </a:lnSpc>
            <a:spcBef>
              <a:spcPct val="0"/>
            </a:spcBef>
            <a:spcAft>
              <a:spcPct val="35000"/>
            </a:spcAft>
          </a:pPr>
          <a:r>
            <a:rPr lang="nl-NL" sz="1100" kern="1200" dirty="0"/>
            <a:t>Geen connectie met applicatie</a:t>
          </a:r>
        </a:p>
      </dsp:txBody>
      <dsp:txXfrm>
        <a:off x="2531" y="0"/>
        <a:ext cx="1993242" cy="880912"/>
      </dsp:txXfrm>
    </dsp:sp>
    <dsp:sp modelId="{FD044B9C-6BBB-4388-A73E-584D10FD9760}">
      <dsp:nvSpPr>
        <dsp:cNvPr id="0" name=""/>
        <dsp:cNvSpPr/>
      </dsp:nvSpPr>
      <dsp:spPr>
        <a:xfrm>
          <a:off x="1773307" y="0"/>
          <a:ext cx="2213470" cy="880912"/>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nl-NL" sz="1100" kern="1200" dirty="0"/>
            <a:t>- Check connector</a:t>
          </a:r>
        </a:p>
        <a:p>
          <a:pPr lvl="0" algn="ctr" defTabSz="488950">
            <a:lnSpc>
              <a:spcPct val="90000"/>
            </a:lnSpc>
            <a:spcBef>
              <a:spcPct val="0"/>
            </a:spcBef>
            <a:spcAft>
              <a:spcPct val="35000"/>
            </a:spcAft>
          </a:pPr>
          <a:r>
            <a:rPr lang="nl-NL" sz="1100" kern="1200" dirty="0"/>
            <a:t>- Is de Roomba aan?</a:t>
          </a:r>
        </a:p>
        <a:p>
          <a:pPr lvl="0" algn="ctr" defTabSz="488950">
            <a:lnSpc>
              <a:spcPct val="90000"/>
            </a:lnSpc>
            <a:spcBef>
              <a:spcPct val="0"/>
            </a:spcBef>
            <a:spcAft>
              <a:spcPct val="35000"/>
            </a:spcAft>
          </a:pPr>
          <a:r>
            <a:rPr lang="nl-NL" sz="1100" kern="1200" dirty="0"/>
            <a:t>- Restart OS</a:t>
          </a:r>
        </a:p>
      </dsp:txBody>
      <dsp:txXfrm>
        <a:off x="2213763" y="0"/>
        <a:ext cx="1332558" cy="880912"/>
      </dsp:txXfrm>
    </dsp:sp>
    <dsp:sp modelId="{280D4FC4-A122-403A-89FF-1DF5F87E13A2}">
      <dsp:nvSpPr>
        <dsp:cNvPr id="0" name=""/>
        <dsp:cNvSpPr/>
      </dsp:nvSpPr>
      <dsp:spPr>
        <a:xfrm>
          <a:off x="3544083" y="0"/>
          <a:ext cx="2213470" cy="880912"/>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4006" tIns="29337" rIns="14669" bIns="29337" numCol="1" spcCol="1270" anchor="ctr" anchorCtr="0">
          <a:noAutofit/>
        </a:bodyPr>
        <a:lstStyle/>
        <a:p>
          <a:pPr lvl="0" algn="ctr" defTabSz="488950">
            <a:lnSpc>
              <a:spcPct val="90000"/>
            </a:lnSpc>
            <a:spcBef>
              <a:spcPct val="0"/>
            </a:spcBef>
            <a:spcAft>
              <a:spcPct val="35000"/>
            </a:spcAft>
          </a:pPr>
          <a:r>
            <a:rPr lang="nl-NL" sz="1100" kern="1200" dirty="0" smtClean="0"/>
            <a:t>Probleem niet opgelost? Neem contact op met beheerder(s)</a:t>
          </a:r>
          <a:endParaRPr lang="nl-NL" sz="1100" kern="1200" dirty="0"/>
        </a:p>
      </dsp:txBody>
      <dsp:txXfrm>
        <a:off x="3984539" y="0"/>
        <a:ext cx="1332558" cy="880912"/>
      </dsp:txXfrm>
    </dsp:sp>
  </dsp:spTree>
</dsp:drawing>
</file>

<file path=word/diagrams/layout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layout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layout4.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FC49EA-5AD8-4C0C-84D1-37758AA78A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6</TotalTime>
  <Pages>33</Pages>
  <Words>3086</Words>
  <Characters>16974</Characters>
  <Application>Microsoft Office Word</Application>
  <DocSecurity>0</DocSecurity>
  <Lines>141</Lines>
  <Paragraphs>4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00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arten</dc:creator>
  <cp:lastModifiedBy>Koen Beckers</cp:lastModifiedBy>
  <cp:revision>24</cp:revision>
  <dcterms:created xsi:type="dcterms:W3CDTF">2013-05-28T08:49:00Z</dcterms:created>
  <dcterms:modified xsi:type="dcterms:W3CDTF">2013-06-10T07:23:00Z</dcterms:modified>
</cp:coreProperties>
</file>